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1E0" w:firstRow="1" w:lastRow="1" w:firstColumn="1" w:lastColumn="1" w:noHBand="0" w:noVBand="0"/>
      </w:tblPr>
      <w:tblGrid>
        <w:gridCol w:w="3988"/>
        <w:gridCol w:w="555"/>
        <w:gridCol w:w="489"/>
        <w:gridCol w:w="4039"/>
      </w:tblGrid>
      <w:tr w:rsidR="007C44C1" w:rsidRPr="00D423C1" w:rsidTr="00D423C1">
        <w:trPr>
          <w:trHeight w:val="480"/>
        </w:trPr>
        <w:tc>
          <w:tcPr>
            <w:tcW w:w="4068" w:type="dxa"/>
          </w:tcPr>
          <w:p w:rsidR="004666AD" w:rsidRPr="00D423C1" w:rsidRDefault="008761B1" w:rsidP="008761B1">
            <w:pPr>
              <w:jc w:val="center"/>
              <w:rPr>
                <w:sz w:val="28"/>
                <w:szCs w:val="28"/>
              </w:rPr>
            </w:pPr>
            <w:bookmarkStart w:id="0" w:name="_GoBack"/>
            <w:bookmarkEnd w:id="0"/>
            <w:r>
              <w:rPr>
                <w:sz w:val="28"/>
                <w:szCs w:val="28"/>
              </w:rPr>
              <w:t xml:space="preserve">               </w:t>
            </w:r>
            <w:r w:rsidR="004666AD" w:rsidRPr="00D423C1">
              <w:rPr>
                <w:sz w:val="28"/>
                <w:szCs w:val="28"/>
              </w:rPr>
              <w:t>«СОГЛАСОВАНО»</w:t>
            </w:r>
          </w:p>
          <w:p w:rsidR="004666AD" w:rsidRPr="00D423C1" w:rsidRDefault="004666AD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(</w:t>
            </w:r>
            <w:r w:rsidR="002A6447" w:rsidRPr="00D423C1">
              <w:rPr>
                <w:sz w:val="28"/>
                <w:szCs w:val="28"/>
              </w:rPr>
              <w:t>Администрацией органа местного самоуправления</w:t>
            </w:r>
            <w:r w:rsidRPr="00D423C1">
              <w:rPr>
                <w:sz w:val="28"/>
                <w:szCs w:val="28"/>
              </w:rPr>
              <w:t>)</w:t>
            </w:r>
          </w:p>
          <w:p w:rsidR="004666AD" w:rsidRPr="00D423C1" w:rsidRDefault="00A15453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улай И.И.</w:t>
            </w:r>
          </w:p>
          <w:p w:rsidR="004666AD" w:rsidRPr="00D423C1" w:rsidRDefault="004666AD" w:rsidP="00D423C1">
            <w:pPr>
              <w:jc w:val="both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</w:t>
            </w:r>
            <w:r w:rsidR="00DB2A92">
              <w:rPr>
                <w:sz w:val="28"/>
                <w:szCs w:val="28"/>
              </w:rPr>
              <w:t>27</w:t>
            </w:r>
            <w:r w:rsidR="00A15453">
              <w:rPr>
                <w:sz w:val="28"/>
                <w:szCs w:val="28"/>
              </w:rPr>
              <w:t>.</w:t>
            </w:r>
            <w:r w:rsidR="00DB2A92">
              <w:rPr>
                <w:sz w:val="28"/>
                <w:szCs w:val="28"/>
              </w:rPr>
              <w:t>08</w:t>
            </w:r>
            <w:r w:rsidR="00A15453">
              <w:rPr>
                <w:sz w:val="28"/>
                <w:szCs w:val="28"/>
              </w:rPr>
              <w:t>.201</w:t>
            </w:r>
            <w:r w:rsidR="00DB2A92">
              <w:rPr>
                <w:sz w:val="28"/>
                <w:szCs w:val="28"/>
              </w:rPr>
              <w:t>5</w:t>
            </w:r>
            <w:r w:rsidR="00A15453">
              <w:rPr>
                <w:sz w:val="28"/>
                <w:szCs w:val="28"/>
              </w:rPr>
              <w:t xml:space="preserve"> г.</w:t>
            </w:r>
            <w:r w:rsidRPr="00D423C1">
              <w:rPr>
                <w:sz w:val="28"/>
                <w:szCs w:val="28"/>
              </w:rPr>
              <w:t xml:space="preserve">     </w:t>
            </w:r>
          </w:p>
          <w:p w:rsidR="004666AD" w:rsidRPr="00D423C1" w:rsidRDefault="004666AD" w:rsidP="00D423C1">
            <w:pPr>
              <w:jc w:val="both"/>
              <w:rPr>
                <w:sz w:val="28"/>
                <w:szCs w:val="28"/>
              </w:rPr>
            </w:pPr>
          </w:p>
          <w:p w:rsidR="00432E4F" w:rsidRPr="00D423C1" w:rsidRDefault="004666AD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</w:t>
            </w:r>
            <w:r w:rsidR="00432E4F" w:rsidRPr="00D423C1">
              <w:rPr>
                <w:sz w:val="28"/>
                <w:szCs w:val="28"/>
              </w:rPr>
              <w:t>«СОГЛАСОВАНО»</w:t>
            </w:r>
          </w:p>
          <w:p w:rsidR="00DB2A92" w:rsidRDefault="00DB2A92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Нчальник ОГИБДД</w:t>
            </w:r>
          </w:p>
          <w:p w:rsidR="00DB2A92" w:rsidRDefault="00DB2A92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МВД Росии по </w:t>
            </w:r>
          </w:p>
          <w:p w:rsidR="00137446" w:rsidRPr="00D423C1" w:rsidRDefault="00DB2A92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горлыкскому району</w:t>
            </w:r>
            <w:r w:rsidR="00BF5905" w:rsidRPr="00D423C1">
              <w:rPr>
                <w:sz w:val="28"/>
                <w:szCs w:val="28"/>
              </w:rPr>
              <w:t>)</w:t>
            </w:r>
            <w:r w:rsidR="00137446" w:rsidRPr="00D423C1">
              <w:rPr>
                <w:sz w:val="28"/>
                <w:szCs w:val="28"/>
              </w:rPr>
              <w:t xml:space="preserve"> </w:t>
            </w:r>
          </w:p>
          <w:p w:rsidR="00F51BE1" w:rsidRPr="00D423C1" w:rsidRDefault="001B1E16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мышенский С.А.</w:t>
            </w:r>
          </w:p>
          <w:p w:rsidR="00137446" w:rsidRPr="00D423C1" w:rsidRDefault="00137446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дата         подпись             ФИО</w:t>
            </w:r>
          </w:p>
        </w:tc>
        <w:tc>
          <w:tcPr>
            <w:tcW w:w="57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432E4F" w:rsidRPr="00D423C1" w:rsidRDefault="00432E4F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«УТВЕРЖДАЮ»</w:t>
            </w:r>
          </w:p>
          <w:p w:rsidR="007C44C1" w:rsidRPr="00D423C1" w:rsidRDefault="007C44C1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(Руководитель </w:t>
            </w:r>
            <w:r w:rsidR="00432E4F" w:rsidRPr="00D423C1">
              <w:rPr>
                <w:sz w:val="28"/>
              </w:rPr>
              <w:t>образовательного учреждения</w:t>
            </w:r>
            <w:r w:rsidRPr="00D423C1">
              <w:rPr>
                <w:sz w:val="28"/>
                <w:szCs w:val="28"/>
              </w:rPr>
              <w:t>)</w:t>
            </w:r>
          </w:p>
          <w:p w:rsidR="00137446" w:rsidRPr="00D423C1" w:rsidRDefault="00A15453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илова О.В.</w:t>
            </w:r>
          </w:p>
          <w:p w:rsidR="001B1E16" w:rsidRPr="00D423C1" w:rsidRDefault="00137446" w:rsidP="001B1E16">
            <w:pPr>
              <w:jc w:val="both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 </w:t>
            </w:r>
            <w:r w:rsidR="001B1E16" w:rsidRPr="00D423C1">
              <w:rPr>
                <w:sz w:val="28"/>
                <w:szCs w:val="28"/>
              </w:rPr>
              <w:t xml:space="preserve"> </w:t>
            </w:r>
            <w:r w:rsidR="00DB2A92">
              <w:rPr>
                <w:sz w:val="28"/>
                <w:szCs w:val="28"/>
              </w:rPr>
              <w:t>27</w:t>
            </w:r>
            <w:r w:rsidR="001B1E16">
              <w:rPr>
                <w:sz w:val="28"/>
                <w:szCs w:val="28"/>
              </w:rPr>
              <w:t>.</w:t>
            </w:r>
            <w:r w:rsidR="00DB2A92">
              <w:rPr>
                <w:sz w:val="28"/>
                <w:szCs w:val="28"/>
              </w:rPr>
              <w:t>08</w:t>
            </w:r>
            <w:r w:rsidR="001B1E16">
              <w:rPr>
                <w:sz w:val="28"/>
                <w:szCs w:val="28"/>
              </w:rPr>
              <w:t>.201</w:t>
            </w:r>
            <w:r w:rsidR="00DB2A92">
              <w:rPr>
                <w:sz w:val="28"/>
                <w:szCs w:val="28"/>
              </w:rPr>
              <w:t>5</w:t>
            </w:r>
            <w:r w:rsidR="001B1E16">
              <w:rPr>
                <w:sz w:val="28"/>
                <w:szCs w:val="28"/>
              </w:rPr>
              <w:t>г.</w:t>
            </w:r>
            <w:r w:rsidR="001B1E16" w:rsidRPr="00D423C1">
              <w:rPr>
                <w:sz w:val="28"/>
                <w:szCs w:val="28"/>
              </w:rPr>
              <w:t xml:space="preserve">     </w:t>
            </w:r>
          </w:p>
          <w:p w:rsidR="00137446" w:rsidRPr="00D423C1" w:rsidRDefault="00137446" w:rsidP="00A15453">
            <w:pPr>
              <w:jc w:val="both"/>
              <w:rPr>
                <w:sz w:val="28"/>
                <w:szCs w:val="28"/>
              </w:rPr>
            </w:pPr>
          </w:p>
          <w:p w:rsidR="00542682" w:rsidRPr="00D423C1" w:rsidRDefault="00542682" w:rsidP="00D423C1">
            <w:pPr>
              <w:jc w:val="both"/>
              <w:rPr>
                <w:sz w:val="28"/>
                <w:szCs w:val="28"/>
              </w:rPr>
            </w:pPr>
          </w:p>
        </w:tc>
      </w:tr>
      <w:tr w:rsidR="007C44C1" w:rsidRPr="00D423C1" w:rsidTr="00D423C1">
        <w:trPr>
          <w:trHeight w:val="480"/>
        </w:trPr>
        <w:tc>
          <w:tcPr>
            <w:tcW w:w="4068" w:type="dxa"/>
          </w:tcPr>
          <w:p w:rsidR="007C44C1" w:rsidRPr="00D423C1" w:rsidRDefault="007C44C1" w:rsidP="00137446">
            <w:pPr>
              <w:rPr>
                <w:sz w:val="28"/>
                <w:szCs w:val="28"/>
              </w:rPr>
            </w:pPr>
          </w:p>
        </w:tc>
        <w:tc>
          <w:tcPr>
            <w:tcW w:w="57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7C44C1" w:rsidRPr="00D423C1" w:rsidRDefault="007C44C1" w:rsidP="00D423C1">
            <w:pPr>
              <w:jc w:val="right"/>
              <w:rPr>
                <w:sz w:val="28"/>
                <w:szCs w:val="28"/>
              </w:rPr>
            </w:pPr>
          </w:p>
        </w:tc>
      </w:tr>
    </w:tbl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b/>
          <w:sz w:val="52"/>
          <w:szCs w:val="52"/>
        </w:rPr>
      </w:pPr>
      <w:r w:rsidRPr="00370D9A">
        <w:rPr>
          <w:b/>
          <w:sz w:val="52"/>
          <w:szCs w:val="52"/>
        </w:rPr>
        <w:t>ПАСПОРТ</w:t>
      </w: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рожной безопасности образовательного учреждения</w:t>
      </w:r>
    </w:p>
    <w:p w:rsidR="003577DA" w:rsidRDefault="003577D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т и п о в о й)</w:t>
      </w:r>
    </w:p>
    <w:p w:rsidR="00370D9A" w:rsidRPr="00CD6DB5" w:rsidRDefault="00A15453" w:rsidP="00370D9A">
      <w:pPr>
        <w:spacing w:line="360" w:lineRule="auto"/>
        <w:jc w:val="center"/>
        <w:rPr>
          <w:b/>
          <w:sz w:val="28"/>
          <w:szCs w:val="28"/>
          <w:u w:val="single"/>
        </w:rPr>
      </w:pPr>
      <w:r w:rsidRPr="00CD6DB5">
        <w:rPr>
          <w:b/>
          <w:sz w:val="28"/>
          <w:szCs w:val="28"/>
          <w:u w:val="single"/>
        </w:rPr>
        <w:t>МБОУ Егорлыкской СОШ № 7 им. О. Казанского</w:t>
      </w:r>
    </w:p>
    <w:p w:rsidR="00370D9A" w:rsidRDefault="00370D9A" w:rsidP="00370D9A">
      <w:pPr>
        <w:spacing w:line="360" w:lineRule="auto"/>
        <w:jc w:val="center"/>
      </w:pPr>
      <w:r>
        <w:t>(наименование образовательного учреждения)</w:t>
      </w:r>
    </w:p>
    <w:p w:rsidR="00370D9A" w:rsidRDefault="00370D9A" w:rsidP="00370D9A">
      <w:pPr>
        <w:spacing w:line="360" w:lineRule="auto"/>
        <w:jc w:val="center"/>
      </w:pPr>
    </w:p>
    <w:p w:rsidR="00432E4F" w:rsidRDefault="00432E4F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2A6447" w:rsidRDefault="002A6447" w:rsidP="00370D9A">
      <w:pPr>
        <w:spacing w:line="360" w:lineRule="auto"/>
        <w:jc w:val="center"/>
      </w:pPr>
    </w:p>
    <w:p w:rsidR="00DE6F7A" w:rsidRDefault="00DE6F7A" w:rsidP="00370D9A">
      <w:pPr>
        <w:spacing w:line="360" w:lineRule="auto"/>
        <w:jc w:val="center"/>
      </w:pPr>
    </w:p>
    <w:p w:rsidR="00370D9A" w:rsidRDefault="00DB2A92" w:rsidP="00DB2A92">
      <w:pPr>
        <w:spacing w:line="360" w:lineRule="auto"/>
        <w:rPr>
          <w:sz w:val="28"/>
          <w:szCs w:val="28"/>
        </w:rPr>
      </w:pPr>
      <w:r>
        <w:t xml:space="preserve">                                                                      </w:t>
      </w:r>
      <w:r w:rsidR="00370D9A">
        <w:rPr>
          <w:sz w:val="28"/>
          <w:szCs w:val="28"/>
        </w:rPr>
        <w:t>201</w:t>
      </w:r>
      <w:r>
        <w:rPr>
          <w:sz w:val="28"/>
          <w:szCs w:val="28"/>
        </w:rPr>
        <w:t>5</w:t>
      </w:r>
    </w:p>
    <w:p w:rsidR="00370D9A" w:rsidRDefault="008303E4" w:rsidP="00DB6939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Общие сведения </w:t>
      </w:r>
    </w:p>
    <w:p w:rsidR="00A15453" w:rsidRDefault="00A15453" w:rsidP="00A15453">
      <w:pPr>
        <w:spacing w:line="360" w:lineRule="auto"/>
        <w:jc w:val="center"/>
        <w:rPr>
          <w:sz w:val="28"/>
          <w:szCs w:val="28"/>
          <w:u w:val="single"/>
        </w:rPr>
      </w:pPr>
    </w:p>
    <w:p w:rsidR="008303E4" w:rsidRDefault="00A15453" w:rsidP="00A15453">
      <w:pPr>
        <w:spacing w:line="360" w:lineRule="auto"/>
        <w:jc w:val="center"/>
        <w:rPr>
          <w:sz w:val="28"/>
          <w:szCs w:val="28"/>
        </w:rPr>
      </w:pPr>
      <w:r w:rsidRPr="00A15453">
        <w:rPr>
          <w:sz w:val="28"/>
          <w:szCs w:val="28"/>
          <w:u w:val="single"/>
        </w:rPr>
        <w:t>МБОУ Егорлыкской СОШ № 7 им. О. Казанского</w:t>
      </w:r>
    </w:p>
    <w:p w:rsidR="000431C8" w:rsidRDefault="000431C8" w:rsidP="00C47554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0431C8" w:rsidRDefault="000431C8" w:rsidP="00C47554">
      <w:pPr>
        <w:jc w:val="center"/>
      </w:pPr>
      <w:r>
        <w:t>(Наименование ОУ)</w:t>
      </w:r>
    </w:p>
    <w:p w:rsidR="000431C8" w:rsidRDefault="000431C8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2A6447" w:rsidRDefault="002A6447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026BB3" w:rsidRDefault="00542682" w:rsidP="008303E4">
      <w:pPr>
        <w:spacing w:line="360" w:lineRule="auto"/>
        <w:jc w:val="both"/>
        <w:rPr>
          <w:b/>
          <w:sz w:val="28"/>
          <w:szCs w:val="28"/>
        </w:rPr>
      </w:pPr>
      <w:r>
        <w:rPr>
          <w:sz w:val="28"/>
          <w:szCs w:val="28"/>
        </w:rPr>
        <w:t>Тип ОУ</w:t>
      </w:r>
      <w:r w:rsidR="00026BB3">
        <w:rPr>
          <w:sz w:val="28"/>
          <w:szCs w:val="28"/>
        </w:rPr>
        <w:t xml:space="preserve"> </w:t>
      </w:r>
      <w:r w:rsidR="00026BB3" w:rsidRPr="00026BB3">
        <w:rPr>
          <w:b/>
          <w:sz w:val="28"/>
          <w:szCs w:val="28"/>
        </w:rPr>
        <w:t>муниципальное бюджетное</w:t>
      </w:r>
    </w:p>
    <w:p w:rsidR="00A15453" w:rsidRDefault="00AC3707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Юридический</w:t>
      </w:r>
      <w:r w:rsidR="008303E4">
        <w:rPr>
          <w:sz w:val="28"/>
          <w:szCs w:val="28"/>
        </w:rPr>
        <w:t xml:space="preserve"> адрес ОУ:</w:t>
      </w:r>
      <w:r w:rsidR="000431C8">
        <w:rPr>
          <w:sz w:val="28"/>
          <w:szCs w:val="28"/>
        </w:rPr>
        <w:t xml:space="preserve"> </w:t>
      </w:r>
    </w:p>
    <w:p w:rsidR="00A15453" w:rsidRDefault="00A15453" w:rsidP="008303E4">
      <w:pPr>
        <w:spacing w:line="360" w:lineRule="auto"/>
        <w:jc w:val="both"/>
        <w:rPr>
          <w:sz w:val="28"/>
          <w:szCs w:val="28"/>
        </w:rPr>
      </w:pPr>
      <w:r w:rsidRPr="00CD6DB5">
        <w:rPr>
          <w:b/>
          <w:sz w:val="28"/>
          <w:szCs w:val="28"/>
        </w:rPr>
        <w:t>Ростовская область станица Егорлыкская пер. Тургенева,129</w:t>
      </w:r>
    </w:p>
    <w:p w:rsidR="00A15453" w:rsidRDefault="00A15453" w:rsidP="00A15453">
      <w:pPr>
        <w:spacing w:line="360" w:lineRule="auto"/>
        <w:jc w:val="both"/>
        <w:rPr>
          <w:sz w:val="28"/>
          <w:szCs w:val="28"/>
        </w:rPr>
      </w:pPr>
    </w:p>
    <w:p w:rsidR="00CD6DB5" w:rsidRDefault="00AC3707" w:rsidP="00A1545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ий</w:t>
      </w:r>
      <w:r w:rsidR="00DE7A53">
        <w:rPr>
          <w:sz w:val="28"/>
          <w:szCs w:val="28"/>
        </w:rPr>
        <w:t xml:space="preserve"> адрес ОУ: </w:t>
      </w:r>
    </w:p>
    <w:p w:rsidR="00A15453" w:rsidRPr="00CD6DB5" w:rsidRDefault="00A15453" w:rsidP="00A15453">
      <w:pPr>
        <w:spacing w:line="360" w:lineRule="auto"/>
        <w:jc w:val="both"/>
        <w:rPr>
          <w:b/>
          <w:sz w:val="28"/>
          <w:szCs w:val="28"/>
        </w:rPr>
      </w:pPr>
      <w:r w:rsidRPr="00CD6DB5">
        <w:rPr>
          <w:b/>
          <w:sz w:val="28"/>
          <w:szCs w:val="28"/>
        </w:rPr>
        <w:t>Ростовская область станица Егорлыкская пер. Тургенева,129</w:t>
      </w:r>
    </w:p>
    <w:p w:rsidR="00A15453" w:rsidRDefault="00A15453" w:rsidP="00A15453">
      <w:pPr>
        <w:spacing w:line="360" w:lineRule="auto"/>
        <w:jc w:val="both"/>
        <w:rPr>
          <w:sz w:val="28"/>
          <w:szCs w:val="28"/>
        </w:rPr>
      </w:pPr>
    </w:p>
    <w:p w:rsidR="00542682" w:rsidRDefault="00542682" w:rsidP="00A1545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и ОУ:</w:t>
      </w:r>
    </w:p>
    <w:p w:rsidR="00542682" w:rsidRPr="000431C8" w:rsidRDefault="00542682" w:rsidP="00542682">
      <w:pPr>
        <w:spacing w:line="360" w:lineRule="auto"/>
        <w:jc w:val="both"/>
        <w:rPr>
          <w:sz w:val="28"/>
          <w:szCs w:val="28"/>
        </w:rPr>
      </w:pPr>
      <w:r w:rsidRPr="000431C8">
        <w:rPr>
          <w:sz w:val="28"/>
          <w:szCs w:val="28"/>
        </w:rPr>
        <w:t>Директор (заведующий)</w:t>
      </w:r>
      <w:r>
        <w:rPr>
          <w:sz w:val="28"/>
          <w:szCs w:val="28"/>
        </w:rPr>
        <w:t xml:space="preserve"> ___________</w:t>
      </w:r>
      <w:r w:rsidR="00A15453">
        <w:rPr>
          <w:sz w:val="28"/>
          <w:szCs w:val="28"/>
        </w:rPr>
        <w:t>Авилова О.В.</w:t>
      </w:r>
      <w:r>
        <w:rPr>
          <w:sz w:val="28"/>
          <w:szCs w:val="28"/>
        </w:rPr>
        <w:t xml:space="preserve">   </w:t>
      </w:r>
      <w:r w:rsidR="00A15453">
        <w:rPr>
          <w:sz w:val="28"/>
          <w:szCs w:val="28"/>
        </w:rPr>
        <w:t xml:space="preserve">               22-6-67</w:t>
      </w:r>
    </w:p>
    <w:p w:rsidR="00542682" w:rsidRPr="00DE3CEF" w:rsidRDefault="00542682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542682" w:rsidRPr="006E3F85" w:rsidRDefault="00542682" w:rsidP="00542682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учебной работе           </w:t>
      </w:r>
      <w:r w:rsidR="00E476FC">
        <w:rPr>
          <w:sz w:val="28"/>
          <w:szCs w:val="28"/>
        </w:rPr>
        <w:t xml:space="preserve">Беспалова Н.В.                                          </w:t>
      </w:r>
      <w:r w:rsidR="00E476FC" w:rsidRPr="00E476FC">
        <w:rPr>
          <w:sz w:val="28"/>
          <w:szCs w:val="28"/>
        </w:rPr>
        <w:t xml:space="preserve"> </w:t>
      </w:r>
      <w:r w:rsidR="00E476FC">
        <w:rPr>
          <w:sz w:val="28"/>
          <w:szCs w:val="28"/>
        </w:rPr>
        <w:t>22-6-67</w:t>
      </w:r>
    </w:p>
    <w:p w:rsidR="00542682" w:rsidRPr="00DE3CEF" w:rsidRDefault="00542682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E476FC" w:rsidRDefault="00542682" w:rsidP="00E476FC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воспитательной работе  </w:t>
      </w:r>
      <w:r w:rsidR="00E476FC">
        <w:rPr>
          <w:sz w:val="28"/>
          <w:szCs w:val="28"/>
        </w:rPr>
        <w:t>Господинкина Г.Ю.</w:t>
      </w:r>
      <w:r>
        <w:rPr>
          <w:sz w:val="28"/>
          <w:szCs w:val="28"/>
        </w:rPr>
        <w:t xml:space="preserve"> </w:t>
      </w:r>
      <w:r w:rsidR="00E476FC">
        <w:rPr>
          <w:sz w:val="28"/>
          <w:szCs w:val="28"/>
        </w:rPr>
        <w:t xml:space="preserve">                            </w:t>
      </w:r>
      <w:r>
        <w:rPr>
          <w:sz w:val="28"/>
          <w:szCs w:val="28"/>
        </w:rPr>
        <w:t xml:space="preserve">  </w:t>
      </w:r>
      <w:r w:rsidR="00E476FC">
        <w:rPr>
          <w:sz w:val="28"/>
          <w:szCs w:val="28"/>
        </w:rPr>
        <w:t>22-6-67</w:t>
      </w:r>
    </w:p>
    <w:p w:rsidR="00542682" w:rsidRPr="00E476FC" w:rsidRDefault="00E476FC" w:rsidP="00E476FC">
      <w:pPr>
        <w:tabs>
          <w:tab w:val="left" w:pos="9639"/>
        </w:tabs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(фамилия, имя, отчество)                                                                                    </w:t>
      </w:r>
      <w:r w:rsidR="00542682" w:rsidRPr="00DE3CEF">
        <w:rPr>
          <w:sz w:val="14"/>
          <w:szCs w:val="14"/>
        </w:rPr>
        <w:t>(телефон)</w:t>
      </w:r>
    </w:p>
    <w:p w:rsidR="006E3F85" w:rsidRDefault="00E935E9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Ответственные</w:t>
      </w:r>
      <w:r w:rsidR="006E3F85">
        <w:rPr>
          <w:sz w:val="28"/>
          <w:szCs w:val="28"/>
        </w:rPr>
        <w:t xml:space="preserve"> </w:t>
      </w:r>
      <w:r>
        <w:rPr>
          <w:sz w:val="28"/>
          <w:szCs w:val="28"/>
        </w:rPr>
        <w:t>работники</w:t>
      </w:r>
      <w:r w:rsidR="006E3F85">
        <w:rPr>
          <w:sz w:val="28"/>
          <w:szCs w:val="28"/>
        </w:rPr>
        <w:t xml:space="preserve"> </w:t>
      </w:r>
    </w:p>
    <w:p w:rsidR="006E3F85" w:rsidRDefault="006E3F85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муниципального органа</w:t>
      </w:r>
      <w:r w:rsidRPr="000431C8">
        <w:rPr>
          <w:sz w:val="28"/>
          <w:szCs w:val="28"/>
        </w:rPr>
        <w:t xml:space="preserve"> </w:t>
      </w:r>
      <w:r w:rsidRPr="000431C8">
        <w:rPr>
          <w:sz w:val="28"/>
          <w:szCs w:val="28"/>
          <w:u w:val="single"/>
        </w:rPr>
        <w:t xml:space="preserve"> </w:t>
      </w:r>
    </w:p>
    <w:p w:rsidR="00DD02DA" w:rsidRPr="006E3F85" w:rsidRDefault="006E3F85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бразования            </w:t>
      </w:r>
      <w:r w:rsidR="00DD02D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</w:t>
      </w:r>
      <w:r w:rsidR="00DD02DA">
        <w:rPr>
          <w:sz w:val="28"/>
          <w:szCs w:val="28"/>
        </w:rPr>
        <w:t>_</w:t>
      </w:r>
      <w:r w:rsidR="00E476FC">
        <w:rPr>
          <w:sz w:val="28"/>
          <w:szCs w:val="28"/>
        </w:rPr>
        <w:t>Ведущий специалист ОО</w:t>
      </w:r>
      <w:r w:rsidR="00CD6DB5">
        <w:rPr>
          <w:sz w:val="28"/>
          <w:szCs w:val="28"/>
        </w:rPr>
        <w:t xml:space="preserve">         </w:t>
      </w:r>
      <w:r w:rsidR="00E476FC">
        <w:rPr>
          <w:sz w:val="28"/>
          <w:szCs w:val="28"/>
        </w:rPr>
        <w:t xml:space="preserve"> Чеботникова Т.В.</w:t>
      </w:r>
      <w:r w:rsidR="00DD02DA">
        <w:rPr>
          <w:sz w:val="28"/>
          <w:szCs w:val="28"/>
        </w:rPr>
        <w:t xml:space="preserve">  </w:t>
      </w:r>
    </w:p>
    <w:p w:rsidR="00DD02DA" w:rsidRPr="00DE3CEF" w:rsidRDefault="00DD02DA" w:rsidP="00DD02DA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</w:t>
      </w:r>
      <w:r w:rsidR="00CD6DB5">
        <w:rPr>
          <w:sz w:val="14"/>
          <w:szCs w:val="14"/>
        </w:rPr>
        <w:t xml:space="preserve">     </w:t>
      </w:r>
      <w:r w:rsidRPr="00DE3CEF">
        <w:rPr>
          <w:sz w:val="14"/>
          <w:szCs w:val="14"/>
        </w:rPr>
        <w:t>(фамилия, имя, отчество)</w:t>
      </w:r>
    </w:p>
    <w:p w:rsidR="00DD02DA" w:rsidRDefault="00DD02DA" w:rsidP="00DD02D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 w:rsidR="00E476FC">
        <w:rPr>
          <w:sz w:val="28"/>
          <w:szCs w:val="28"/>
        </w:rPr>
        <w:t xml:space="preserve">                                      22-2-59</w:t>
      </w: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</w:t>
      </w:r>
      <w:r w:rsidR="00E476FC">
        <w:rPr>
          <w:sz w:val="14"/>
          <w:szCs w:val="14"/>
        </w:rPr>
        <w:t xml:space="preserve">                              </w:t>
      </w:r>
    </w:p>
    <w:p w:rsidR="00E476FC" w:rsidRDefault="00E476FC" w:rsidP="00E935E9">
      <w:pPr>
        <w:tabs>
          <w:tab w:val="left" w:pos="9639"/>
        </w:tabs>
        <w:rPr>
          <w:sz w:val="28"/>
          <w:szCs w:val="28"/>
        </w:rPr>
      </w:pPr>
    </w:p>
    <w:p w:rsidR="006E3F85" w:rsidRDefault="00DF116A" w:rsidP="00401F43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Ответственные</w:t>
      </w:r>
      <w:r w:rsidR="006E3F85">
        <w:rPr>
          <w:sz w:val="28"/>
          <w:szCs w:val="28"/>
        </w:rPr>
        <w:t xml:space="preserve"> от</w:t>
      </w:r>
    </w:p>
    <w:p w:rsidR="00E476FC" w:rsidRDefault="006E3F85" w:rsidP="00401F43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Г</w:t>
      </w:r>
      <w:r w:rsidR="006516DF">
        <w:rPr>
          <w:sz w:val="28"/>
          <w:szCs w:val="28"/>
        </w:rPr>
        <w:t>осавтоинспекции</w:t>
      </w:r>
      <w:r w:rsidR="00E521B3">
        <w:rPr>
          <w:sz w:val="28"/>
          <w:szCs w:val="28"/>
        </w:rPr>
        <w:t xml:space="preserve">                  </w:t>
      </w:r>
    </w:p>
    <w:p w:rsidR="00401F43" w:rsidRDefault="00DB2A92" w:rsidP="00401F43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Г</w:t>
      </w:r>
      <w:r w:rsidR="00401F43">
        <w:rPr>
          <w:sz w:val="28"/>
          <w:szCs w:val="28"/>
        </w:rPr>
        <w:t>осавтоинспектор</w:t>
      </w:r>
      <w:r>
        <w:rPr>
          <w:sz w:val="28"/>
          <w:szCs w:val="28"/>
        </w:rPr>
        <w:t xml:space="preserve"> </w:t>
      </w:r>
      <w:r w:rsidR="00401F43">
        <w:rPr>
          <w:sz w:val="28"/>
          <w:szCs w:val="28"/>
        </w:rPr>
        <w:t xml:space="preserve">дорожного надзора </w:t>
      </w:r>
    </w:p>
    <w:p w:rsidR="00401F43" w:rsidRDefault="00401F43" w:rsidP="00401F43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ГИБДД ОМВД России по Егорлыкскому району  </w:t>
      </w:r>
    </w:p>
    <w:p w:rsidR="00E476FC" w:rsidRDefault="00401F43" w:rsidP="00401F43">
      <w:pPr>
        <w:tabs>
          <w:tab w:val="left" w:pos="9639"/>
        </w:tabs>
        <w:rPr>
          <w:sz w:val="14"/>
          <w:szCs w:val="14"/>
        </w:rPr>
      </w:pPr>
      <w:r>
        <w:rPr>
          <w:sz w:val="28"/>
          <w:szCs w:val="28"/>
        </w:rPr>
        <w:t>старший лейтенант</w:t>
      </w:r>
      <w:r w:rsidR="00E521B3">
        <w:rPr>
          <w:sz w:val="28"/>
          <w:szCs w:val="28"/>
        </w:rPr>
        <w:t xml:space="preserve">   </w:t>
      </w:r>
      <w:r w:rsidR="006E3F85">
        <w:rPr>
          <w:sz w:val="28"/>
          <w:szCs w:val="28"/>
        </w:rPr>
        <w:t xml:space="preserve">  </w:t>
      </w:r>
      <w:r w:rsidR="00DF116A">
        <w:rPr>
          <w:sz w:val="14"/>
          <w:szCs w:val="14"/>
        </w:rPr>
        <w:t xml:space="preserve">                                                                                                                              </w:t>
      </w:r>
      <w:r w:rsidR="00E476FC">
        <w:rPr>
          <w:sz w:val="14"/>
          <w:szCs w:val="14"/>
        </w:rPr>
        <w:t xml:space="preserve">                        </w:t>
      </w:r>
      <w:r w:rsidR="00DF116A" w:rsidRPr="00DE3CEF">
        <w:rPr>
          <w:sz w:val="14"/>
          <w:szCs w:val="14"/>
        </w:rPr>
        <w:t>(</w:t>
      </w:r>
      <w:r w:rsidR="00DF116A">
        <w:rPr>
          <w:sz w:val="14"/>
          <w:szCs w:val="14"/>
        </w:rPr>
        <w:t xml:space="preserve">должность)     </w:t>
      </w:r>
    </w:p>
    <w:p w:rsidR="00E476FC" w:rsidRDefault="00DF116A" w:rsidP="00401F43">
      <w:pPr>
        <w:tabs>
          <w:tab w:val="left" w:pos="9639"/>
        </w:tabs>
        <w:jc w:val="right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</w:t>
      </w:r>
      <w:r w:rsidR="00E6145C">
        <w:rPr>
          <w:sz w:val="28"/>
          <w:szCs w:val="28"/>
        </w:rPr>
        <w:t>Безнос А.Н.</w:t>
      </w:r>
    </w:p>
    <w:p w:rsidR="00DF116A" w:rsidRDefault="00E476FC" w:rsidP="00401F43">
      <w:pPr>
        <w:tabs>
          <w:tab w:val="left" w:pos="9639"/>
        </w:tabs>
        <w:jc w:val="right"/>
        <w:rPr>
          <w:sz w:val="28"/>
          <w:szCs w:val="28"/>
        </w:rPr>
      </w:pPr>
      <w:r>
        <w:rPr>
          <w:sz w:val="14"/>
          <w:szCs w:val="14"/>
        </w:rPr>
        <w:t xml:space="preserve">         </w:t>
      </w:r>
      <w:r w:rsidR="00DF116A" w:rsidRPr="00DE3CEF">
        <w:rPr>
          <w:sz w:val="14"/>
          <w:szCs w:val="14"/>
        </w:rPr>
        <w:t>(фамилия, имя, отчество)</w:t>
      </w:r>
    </w:p>
    <w:p w:rsidR="002A6447" w:rsidRDefault="00401F43" w:rsidP="00E935E9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</w:t>
      </w:r>
    </w:p>
    <w:p w:rsidR="00401F43" w:rsidRDefault="00401F43" w:rsidP="00E935E9">
      <w:pPr>
        <w:jc w:val="both"/>
        <w:rPr>
          <w:i/>
          <w:sz w:val="28"/>
          <w:szCs w:val="28"/>
        </w:rPr>
      </w:pPr>
    </w:p>
    <w:p w:rsidR="00401F43" w:rsidRDefault="00401F43" w:rsidP="00E935E9">
      <w:pPr>
        <w:jc w:val="both"/>
        <w:rPr>
          <w:sz w:val="28"/>
          <w:szCs w:val="28"/>
        </w:rPr>
      </w:pPr>
    </w:p>
    <w:p w:rsidR="00E476FC" w:rsidRDefault="00E476FC" w:rsidP="002A6447">
      <w:pPr>
        <w:tabs>
          <w:tab w:val="left" w:pos="9639"/>
        </w:tabs>
        <w:rPr>
          <w:sz w:val="28"/>
          <w:szCs w:val="28"/>
        </w:rPr>
      </w:pPr>
    </w:p>
    <w:p w:rsidR="002A6447" w:rsidRDefault="002A6447" w:rsidP="002A644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тветственные работники </w:t>
      </w:r>
    </w:p>
    <w:p w:rsidR="002A6447" w:rsidRDefault="002A6447" w:rsidP="002A6447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2A6447" w:rsidRPr="006E3F85" w:rsidRDefault="002A6447" w:rsidP="002A644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детского травматизма</w:t>
      </w:r>
      <w:r w:rsidR="004728A2">
        <w:rPr>
          <w:sz w:val="28"/>
          <w:szCs w:val="28"/>
        </w:rPr>
        <w:t xml:space="preserve">       заместитель директора по ВР Господинкина Г.Ю.</w:t>
      </w:r>
    </w:p>
    <w:p w:rsidR="002A6447" w:rsidRPr="00DE3CEF" w:rsidRDefault="002A6447" w:rsidP="002A6447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2A6447" w:rsidRDefault="002A6447" w:rsidP="002A644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</w:t>
      </w:r>
      <w:r w:rsidR="00D33295">
        <w:rPr>
          <w:sz w:val="28"/>
          <w:szCs w:val="28"/>
        </w:rPr>
        <w:t xml:space="preserve">     </w:t>
      </w:r>
      <w:r w:rsidR="004728A2">
        <w:rPr>
          <w:sz w:val="28"/>
          <w:szCs w:val="28"/>
        </w:rPr>
        <w:t xml:space="preserve">                                  22-6-67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2A6447" w:rsidRDefault="002A6447" w:rsidP="00E935E9">
      <w:pPr>
        <w:jc w:val="both"/>
        <w:rPr>
          <w:sz w:val="28"/>
          <w:szCs w:val="28"/>
        </w:rPr>
      </w:pPr>
    </w:p>
    <w:p w:rsidR="002A6447" w:rsidRDefault="002A6447" w:rsidP="00E935E9">
      <w:pPr>
        <w:jc w:val="both"/>
        <w:rPr>
          <w:sz w:val="28"/>
          <w:szCs w:val="28"/>
        </w:rPr>
      </w:pPr>
    </w:p>
    <w:p w:rsidR="00DF116A" w:rsidRDefault="001B1E16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DF116A">
        <w:rPr>
          <w:sz w:val="28"/>
          <w:szCs w:val="28"/>
        </w:rPr>
        <w:t>Руководи</w:t>
      </w:r>
      <w:r w:rsidR="00E935E9">
        <w:rPr>
          <w:sz w:val="28"/>
          <w:szCs w:val="28"/>
        </w:rPr>
        <w:t>тел</w:t>
      </w:r>
      <w:r>
        <w:rPr>
          <w:sz w:val="28"/>
          <w:szCs w:val="28"/>
        </w:rPr>
        <w:t>я</w:t>
      </w:r>
      <w:r w:rsidR="00E935E9">
        <w:rPr>
          <w:sz w:val="28"/>
          <w:szCs w:val="28"/>
        </w:rPr>
        <w:t xml:space="preserve"> или ответственный </w:t>
      </w:r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6B0090" w:rsidRDefault="00B159F2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УДС</w:t>
      </w:r>
      <w:r w:rsidRPr="00B159F2">
        <w:rPr>
          <w:rStyle w:val="a6"/>
          <w:sz w:val="28"/>
          <w:szCs w:val="28"/>
        </w:rPr>
        <w:footnoteReference w:customMarkFollows="1" w:id="1"/>
        <w:sym w:font="Symbol" w:char="F02A"/>
      </w:r>
      <w:r w:rsidR="00E935E9">
        <w:rPr>
          <w:sz w:val="28"/>
          <w:szCs w:val="28"/>
        </w:rPr>
        <w:t xml:space="preserve">                       </w:t>
      </w:r>
      <w:r w:rsidR="006B0090">
        <w:rPr>
          <w:sz w:val="28"/>
          <w:szCs w:val="28"/>
        </w:rPr>
        <w:t xml:space="preserve">  </w:t>
      </w:r>
      <w:r w:rsidR="001B1E16">
        <w:rPr>
          <w:sz w:val="28"/>
          <w:szCs w:val="28"/>
        </w:rPr>
        <w:t>Морозов Н.Г</w:t>
      </w:r>
      <w:r w:rsidR="004728A2">
        <w:rPr>
          <w:sz w:val="28"/>
          <w:szCs w:val="28"/>
        </w:rPr>
        <w:t>.                  ____</w:t>
      </w:r>
      <w:r w:rsidR="006B0090">
        <w:rPr>
          <w:sz w:val="28"/>
          <w:szCs w:val="28"/>
        </w:rPr>
        <w:t>_______</w:t>
      </w:r>
    </w:p>
    <w:p w:rsidR="00E935E9" w:rsidRPr="00E935E9" w:rsidRDefault="00E935E9" w:rsidP="00E935E9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</w:t>
      </w:r>
      <w:r w:rsidR="006B0090">
        <w:rPr>
          <w:sz w:val="14"/>
          <w:szCs w:val="14"/>
        </w:rPr>
        <w:t>)                                        (телефон)</w:t>
      </w:r>
    </w:p>
    <w:p w:rsidR="00DF116A" w:rsidRDefault="00DF116A" w:rsidP="008303E4">
      <w:pPr>
        <w:spacing w:line="360" w:lineRule="auto"/>
        <w:jc w:val="both"/>
        <w:rPr>
          <w:sz w:val="28"/>
          <w:szCs w:val="28"/>
        </w:rPr>
      </w:pP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D33295" w:rsidRDefault="00411762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ТСОДД</w:t>
      </w:r>
      <w:r w:rsidRPr="00411762">
        <w:rPr>
          <w:sz w:val="28"/>
          <w:szCs w:val="28"/>
          <w:vertAlign w:val="superscript"/>
        </w:rPr>
        <w:t>*</w:t>
      </w:r>
      <w:r w:rsidR="00D33295">
        <w:rPr>
          <w:sz w:val="28"/>
          <w:szCs w:val="28"/>
        </w:rPr>
        <w:t xml:space="preserve">                     </w:t>
      </w:r>
      <w:r w:rsidR="000A4F47">
        <w:rPr>
          <w:sz w:val="28"/>
          <w:szCs w:val="28"/>
        </w:rPr>
        <w:t xml:space="preserve">                                </w:t>
      </w:r>
      <w:r w:rsidR="00D33295">
        <w:rPr>
          <w:sz w:val="28"/>
          <w:szCs w:val="28"/>
        </w:rPr>
        <w:t>______________</w:t>
      </w:r>
    </w:p>
    <w:p w:rsidR="00D33295" w:rsidRPr="00E935E9" w:rsidRDefault="00D33295" w:rsidP="00D33295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)                                        (телефон)</w:t>
      </w:r>
    </w:p>
    <w:p w:rsidR="00D33295" w:rsidRDefault="00D33295" w:rsidP="008303E4">
      <w:pPr>
        <w:spacing w:line="360" w:lineRule="auto"/>
        <w:jc w:val="both"/>
        <w:rPr>
          <w:sz w:val="28"/>
          <w:szCs w:val="28"/>
        </w:rPr>
      </w:pPr>
    </w:p>
    <w:p w:rsidR="000431C8" w:rsidRPr="00DE3CEF" w:rsidRDefault="000431C8" w:rsidP="000431C8">
      <w:pPr>
        <w:tabs>
          <w:tab w:val="left" w:pos="9639"/>
        </w:tabs>
      </w:pPr>
    </w:p>
    <w:p w:rsidR="00DD02DA" w:rsidRDefault="00DD02DA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личество учащихся </w:t>
      </w:r>
      <w:r w:rsidR="00F0629C">
        <w:rPr>
          <w:sz w:val="28"/>
          <w:szCs w:val="28"/>
        </w:rPr>
        <w:t xml:space="preserve"> </w:t>
      </w:r>
      <w:r w:rsidR="004728A2">
        <w:rPr>
          <w:sz w:val="28"/>
          <w:szCs w:val="28"/>
        </w:rPr>
        <w:t xml:space="preserve">            -</w:t>
      </w:r>
      <w:r w:rsidR="00067348">
        <w:rPr>
          <w:b/>
          <w:sz w:val="28"/>
          <w:szCs w:val="28"/>
        </w:rPr>
        <w:t xml:space="preserve"> 8</w:t>
      </w:r>
      <w:r w:rsidR="00521482">
        <w:rPr>
          <w:b/>
          <w:sz w:val="28"/>
          <w:szCs w:val="28"/>
        </w:rPr>
        <w:t>26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уголка по БДД</w:t>
      </w:r>
      <w:r w:rsidR="004728A2">
        <w:rPr>
          <w:sz w:val="28"/>
          <w:szCs w:val="28"/>
        </w:rPr>
        <w:t xml:space="preserve">   - </w:t>
      </w:r>
      <w:r>
        <w:rPr>
          <w:sz w:val="28"/>
          <w:szCs w:val="28"/>
        </w:rPr>
        <w:t xml:space="preserve"> </w:t>
      </w:r>
      <w:r w:rsidR="004728A2" w:rsidRPr="00CD6DB5">
        <w:rPr>
          <w:b/>
          <w:sz w:val="28"/>
          <w:szCs w:val="28"/>
        </w:rPr>
        <w:t>рекреации 2 этажа</w:t>
      </w:r>
    </w:p>
    <w:p w:rsidR="005D50AE" w:rsidRPr="00104F5D" w:rsidRDefault="005D50AE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класса по БДД </w:t>
      </w:r>
      <w:r w:rsidR="004728A2">
        <w:rPr>
          <w:sz w:val="28"/>
          <w:szCs w:val="28"/>
        </w:rPr>
        <w:t>- нет</w:t>
      </w:r>
    </w:p>
    <w:p w:rsidR="005D50AE" w:rsidRPr="00104F5D" w:rsidRDefault="005D50AE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автогородка (площадки) по БДД </w:t>
      </w:r>
      <w:r w:rsidR="004728A2">
        <w:rPr>
          <w:sz w:val="28"/>
          <w:szCs w:val="28"/>
        </w:rPr>
        <w:t>-</w:t>
      </w:r>
      <w:r w:rsidR="004728A2" w:rsidRPr="00CD6DB5">
        <w:rPr>
          <w:b/>
          <w:sz w:val="28"/>
          <w:szCs w:val="28"/>
        </w:rPr>
        <w:t>нет</w:t>
      </w:r>
    </w:p>
    <w:p w:rsidR="005D50AE" w:rsidRDefault="005D50AE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5D50AE" w:rsidRDefault="005D50AE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F0629C" w:rsidRDefault="00F0629C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автобуса</w:t>
      </w:r>
      <w:r w:rsidR="00EA0B43">
        <w:rPr>
          <w:sz w:val="28"/>
          <w:szCs w:val="28"/>
        </w:rPr>
        <w:t xml:space="preserve"> </w:t>
      </w:r>
      <w:r w:rsidR="006516DF">
        <w:rPr>
          <w:sz w:val="28"/>
          <w:szCs w:val="28"/>
        </w:rPr>
        <w:t xml:space="preserve">в </w:t>
      </w:r>
      <w:r w:rsidR="00EA0B43">
        <w:rPr>
          <w:sz w:val="28"/>
          <w:szCs w:val="28"/>
        </w:rPr>
        <w:t>ОУ</w:t>
      </w:r>
      <w:r>
        <w:rPr>
          <w:sz w:val="28"/>
          <w:szCs w:val="28"/>
        </w:rPr>
        <w:t xml:space="preserve"> </w:t>
      </w:r>
      <w:r w:rsidR="004728A2">
        <w:rPr>
          <w:sz w:val="28"/>
          <w:szCs w:val="28"/>
        </w:rPr>
        <w:t xml:space="preserve">- </w:t>
      </w:r>
      <w:r w:rsidR="004728A2" w:rsidRPr="00CD6DB5">
        <w:rPr>
          <w:b/>
          <w:sz w:val="28"/>
          <w:szCs w:val="28"/>
        </w:rPr>
        <w:t>имеется три автобуса</w:t>
      </w:r>
    </w:p>
    <w:p w:rsidR="00F0629C" w:rsidRDefault="00F0629C" w:rsidP="00F0629C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при наличии автобуса)</w:t>
      </w:r>
    </w:p>
    <w:p w:rsidR="00F0629C" w:rsidRDefault="006516DF" w:rsidP="003F76E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Владелец</w:t>
      </w:r>
      <w:r w:rsidR="00F0629C">
        <w:rPr>
          <w:sz w:val="28"/>
          <w:szCs w:val="28"/>
        </w:rPr>
        <w:t xml:space="preserve"> автобуса  </w:t>
      </w:r>
      <w:r w:rsidR="004728A2" w:rsidRPr="00CD6DB5">
        <w:rPr>
          <w:b/>
          <w:sz w:val="28"/>
          <w:szCs w:val="28"/>
          <w:u w:val="single"/>
        </w:rPr>
        <w:t>МБОУ Егорлыкская СОШ № 7 им. О. Казанского</w:t>
      </w:r>
    </w:p>
    <w:p w:rsidR="00F0629C" w:rsidRDefault="00F0629C" w:rsidP="003F76E7">
      <w:pPr>
        <w:tabs>
          <w:tab w:val="left" w:pos="9639"/>
        </w:tabs>
        <w:rPr>
          <w:sz w:val="20"/>
          <w:szCs w:val="20"/>
        </w:rPr>
      </w:pPr>
      <w:r w:rsidRPr="003F76E7">
        <w:rPr>
          <w:sz w:val="20"/>
          <w:szCs w:val="20"/>
        </w:rPr>
        <w:t xml:space="preserve">                                                                                   (</w:t>
      </w:r>
      <w:r w:rsidR="00EA0B43">
        <w:rPr>
          <w:i/>
          <w:sz w:val="20"/>
          <w:szCs w:val="20"/>
        </w:rPr>
        <w:t>ОУ</w:t>
      </w:r>
      <w:r w:rsidRPr="00F0629C">
        <w:rPr>
          <w:i/>
          <w:sz w:val="20"/>
          <w:szCs w:val="20"/>
        </w:rPr>
        <w:t xml:space="preserve">, муниципальное образование и </w:t>
      </w:r>
      <w:r w:rsidR="007130BE">
        <w:rPr>
          <w:i/>
          <w:sz w:val="20"/>
          <w:szCs w:val="20"/>
        </w:rPr>
        <w:t>др</w:t>
      </w:r>
      <w:r w:rsidR="003F76E7">
        <w:rPr>
          <w:i/>
          <w:sz w:val="20"/>
          <w:szCs w:val="20"/>
        </w:rPr>
        <w:t>.</w:t>
      </w:r>
      <w:r w:rsidR="003F76E7">
        <w:rPr>
          <w:sz w:val="20"/>
          <w:szCs w:val="20"/>
        </w:rPr>
        <w:t>)</w:t>
      </w:r>
    </w:p>
    <w:p w:rsidR="00DE7A53" w:rsidRDefault="00DE7A53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B41311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ремя занятий в ОУ: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1-ая смена: 8:</w:t>
      </w:r>
      <w:r w:rsidR="004728A2">
        <w:rPr>
          <w:sz w:val="28"/>
          <w:szCs w:val="28"/>
        </w:rPr>
        <w:t>0</w:t>
      </w:r>
      <w:r>
        <w:rPr>
          <w:sz w:val="28"/>
          <w:szCs w:val="28"/>
        </w:rPr>
        <w:t>0 – 1</w:t>
      </w:r>
      <w:r w:rsidR="00067348">
        <w:rPr>
          <w:sz w:val="28"/>
          <w:szCs w:val="28"/>
        </w:rPr>
        <w:t>3</w:t>
      </w:r>
      <w:r>
        <w:rPr>
          <w:sz w:val="28"/>
          <w:szCs w:val="28"/>
        </w:rPr>
        <w:t>:</w:t>
      </w:r>
      <w:r w:rsidR="00067348">
        <w:rPr>
          <w:sz w:val="28"/>
          <w:szCs w:val="28"/>
        </w:rPr>
        <w:t>1</w:t>
      </w:r>
      <w:r>
        <w:rPr>
          <w:sz w:val="28"/>
          <w:szCs w:val="28"/>
        </w:rPr>
        <w:t>0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-ая смена: 13:</w:t>
      </w:r>
      <w:r w:rsidR="00067348">
        <w:rPr>
          <w:sz w:val="28"/>
          <w:szCs w:val="28"/>
        </w:rPr>
        <w:t>5</w:t>
      </w:r>
      <w:r>
        <w:rPr>
          <w:sz w:val="28"/>
          <w:szCs w:val="28"/>
        </w:rPr>
        <w:t>0 – 18:</w:t>
      </w:r>
      <w:r w:rsidR="00067348">
        <w:rPr>
          <w:sz w:val="28"/>
          <w:szCs w:val="28"/>
        </w:rPr>
        <w:t>5</w:t>
      </w:r>
      <w:r>
        <w:rPr>
          <w:sz w:val="28"/>
          <w:szCs w:val="28"/>
        </w:rPr>
        <w:t>0</w:t>
      </w:r>
    </w:p>
    <w:p w:rsidR="00DF1AA7" w:rsidRDefault="007E2640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неклассные занятия: 1</w:t>
      </w:r>
      <w:r w:rsidR="004728A2">
        <w:rPr>
          <w:sz w:val="28"/>
          <w:szCs w:val="28"/>
        </w:rPr>
        <w:t>3</w:t>
      </w:r>
      <w:r>
        <w:rPr>
          <w:sz w:val="28"/>
          <w:szCs w:val="28"/>
        </w:rPr>
        <w:t>:</w:t>
      </w:r>
      <w:r w:rsidR="00067348">
        <w:rPr>
          <w:sz w:val="28"/>
          <w:szCs w:val="28"/>
        </w:rPr>
        <w:t>1</w:t>
      </w:r>
      <w:r>
        <w:rPr>
          <w:sz w:val="28"/>
          <w:szCs w:val="28"/>
        </w:rPr>
        <w:t>0 – 1</w:t>
      </w:r>
      <w:r w:rsidR="00067348">
        <w:rPr>
          <w:sz w:val="28"/>
          <w:szCs w:val="28"/>
        </w:rPr>
        <w:t>3</w:t>
      </w:r>
      <w:r>
        <w:rPr>
          <w:sz w:val="28"/>
          <w:szCs w:val="28"/>
        </w:rPr>
        <w:t>:</w:t>
      </w:r>
      <w:r w:rsidR="004728A2">
        <w:rPr>
          <w:sz w:val="28"/>
          <w:szCs w:val="28"/>
        </w:rPr>
        <w:t>5</w:t>
      </w:r>
      <w:r>
        <w:rPr>
          <w:sz w:val="28"/>
          <w:szCs w:val="28"/>
        </w:rPr>
        <w:t>0</w:t>
      </w:r>
    </w:p>
    <w:p w:rsidR="00D33295" w:rsidRDefault="00D33295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21221E" w:rsidRDefault="002D082F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елефоны </w:t>
      </w:r>
      <w:r w:rsidR="00AC3707">
        <w:rPr>
          <w:sz w:val="28"/>
          <w:szCs w:val="28"/>
        </w:rPr>
        <w:t>оперативных</w:t>
      </w:r>
      <w:r w:rsidR="00605E14">
        <w:rPr>
          <w:sz w:val="28"/>
          <w:szCs w:val="28"/>
        </w:rPr>
        <w:t xml:space="preserve"> служб: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1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2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3</w:t>
      </w:r>
    </w:p>
    <w:p w:rsidR="00C54B53" w:rsidRDefault="00C54B53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</w:t>
      </w:r>
    </w:p>
    <w:p w:rsidR="00C54B53" w:rsidRDefault="00C54B53" w:rsidP="00E82244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План-схемы</w:t>
      </w:r>
      <w:r w:rsidR="007E2CEF">
        <w:rPr>
          <w:sz w:val="28"/>
          <w:szCs w:val="28"/>
        </w:rPr>
        <w:t xml:space="preserve"> ОУ.</w:t>
      </w:r>
    </w:p>
    <w:p w:rsidR="00605E14" w:rsidRDefault="00605E14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район расположения</w:t>
      </w:r>
      <w:r w:rsidR="007E2CEF">
        <w:rPr>
          <w:sz w:val="28"/>
          <w:szCs w:val="28"/>
        </w:rPr>
        <w:t xml:space="preserve"> ОУ</w:t>
      </w:r>
      <w:r w:rsidR="0045109E">
        <w:rPr>
          <w:sz w:val="28"/>
          <w:szCs w:val="28"/>
        </w:rPr>
        <w:t>,</w:t>
      </w:r>
      <w:r w:rsidR="007E2CEF">
        <w:rPr>
          <w:sz w:val="28"/>
          <w:szCs w:val="28"/>
        </w:rPr>
        <w:t xml:space="preserve"> </w:t>
      </w:r>
      <w:r w:rsidR="00D33295">
        <w:rPr>
          <w:sz w:val="28"/>
          <w:szCs w:val="28"/>
        </w:rPr>
        <w:t>пути движения транспортных средств и детей</w:t>
      </w:r>
      <w:r w:rsidR="00E01604" w:rsidRPr="00E01604">
        <w:rPr>
          <w:sz w:val="28"/>
          <w:szCs w:val="28"/>
        </w:rPr>
        <w:t xml:space="preserve"> (</w:t>
      </w:r>
      <w:r w:rsidR="00E01604">
        <w:rPr>
          <w:sz w:val="28"/>
          <w:szCs w:val="28"/>
        </w:rPr>
        <w:t>учеников</w:t>
      </w:r>
      <w:r w:rsidR="0084736A">
        <w:rPr>
          <w:sz w:val="28"/>
          <w:szCs w:val="28"/>
        </w:rPr>
        <w:t>, обучающихся</w:t>
      </w:r>
      <w:r w:rsidR="00E01604">
        <w:rPr>
          <w:sz w:val="28"/>
          <w:szCs w:val="28"/>
        </w:rPr>
        <w:t>)</w:t>
      </w:r>
      <w:r w:rsidR="0011051C">
        <w:rPr>
          <w:sz w:val="28"/>
          <w:szCs w:val="28"/>
        </w:rPr>
        <w:t>;</w:t>
      </w:r>
    </w:p>
    <w:p w:rsidR="007E2CEF" w:rsidRDefault="007E2CEF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дорожного движения в непосредственной близости от образовательного учреждения с размещением соответствующих технических средств</w:t>
      </w:r>
      <w:r w:rsidR="0045109E">
        <w:rPr>
          <w:sz w:val="28"/>
          <w:szCs w:val="28"/>
        </w:rPr>
        <w:t>,</w:t>
      </w:r>
      <w:r w:rsidR="00340854">
        <w:rPr>
          <w:sz w:val="28"/>
          <w:szCs w:val="28"/>
        </w:rPr>
        <w:t xml:space="preserve"> маршруты движения детей и</w:t>
      </w:r>
      <w:r w:rsidR="0045109E">
        <w:rPr>
          <w:sz w:val="28"/>
          <w:szCs w:val="28"/>
        </w:rPr>
        <w:t xml:space="preserve"> расположение парковочных мест</w:t>
      </w:r>
      <w:r w:rsidR="0011051C">
        <w:rPr>
          <w:sz w:val="28"/>
          <w:szCs w:val="28"/>
        </w:rPr>
        <w:t>;</w:t>
      </w:r>
      <w:r w:rsidR="0045109E">
        <w:rPr>
          <w:sz w:val="28"/>
          <w:szCs w:val="28"/>
        </w:rPr>
        <w:t xml:space="preserve"> </w:t>
      </w:r>
    </w:p>
    <w:p w:rsidR="00C96DFE" w:rsidRDefault="00C96DFE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маршруты д</w:t>
      </w:r>
      <w:r w:rsidR="00E85ED3">
        <w:rPr>
          <w:sz w:val="28"/>
          <w:szCs w:val="28"/>
        </w:rPr>
        <w:t xml:space="preserve">вижения </w:t>
      </w:r>
      <w:r w:rsidR="0084736A">
        <w:rPr>
          <w:sz w:val="28"/>
          <w:szCs w:val="28"/>
        </w:rPr>
        <w:t xml:space="preserve">организованных </w:t>
      </w:r>
      <w:r w:rsidR="00E85ED3">
        <w:rPr>
          <w:sz w:val="28"/>
          <w:szCs w:val="28"/>
        </w:rPr>
        <w:t>групп детей от ОУ к стадиону, парку или к спортивно-оздорови</w:t>
      </w:r>
      <w:r w:rsidR="0045109E">
        <w:rPr>
          <w:sz w:val="28"/>
          <w:szCs w:val="28"/>
        </w:rPr>
        <w:t>тельному комплексу</w:t>
      </w:r>
      <w:r w:rsidR="0011051C">
        <w:rPr>
          <w:sz w:val="28"/>
          <w:szCs w:val="28"/>
        </w:rPr>
        <w:t>;</w:t>
      </w:r>
      <w:r w:rsidR="0045109E">
        <w:rPr>
          <w:sz w:val="28"/>
          <w:szCs w:val="28"/>
        </w:rPr>
        <w:t xml:space="preserve"> </w:t>
      </w:r>
    </w:p>
    <w:p w:rsidR="00E208BC" w:rsidRDefault="00E208BC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</w:t>
      </w:r>
      <w:r w:rsidR="002F1FF0">
        <w:rPr>
          <w:sz w:val="28"/>
          <w:szCs w:val="28"/>
        </w:rPr>
        <w:t>ельного учреждения</w:t>
      </w:r>
      <w:r w:rsidR="00D33295">
        <w:rPr>
          <w:sz w:val="28"/>
          <w:szCs w:val="28"/>
        </w:rPr>
        <w:t>.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E208BC" w:rsidRDefault="0011051C" w:rsidP="00E208BC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беспечении безопасности перевозок детей</w:t>
      </w:r>
      <w:r w:rsidR="007E2CEF">
        <w:rPr>
          <w:sz w:val="28"/>
          <w:szCs w:val="28"/>
        </w:rPr>
        <w:t xml:space="preserve"> специальным транспортным средством (автобусом).</w:t>
      </w:r>
    </w:p>
    <w:p w:rsidR="0011051C" w:rsidRDefault="0011051C" w:rsidP="0011051C">
      <w:pPr>
        <w:numPr>
          <w:ilvl w:val="1"/>
          <w:numId w:val="4"/>
        </w:numPr>
        <w:tabs>
          <w:tab w:val="clear" w:pos="1440"/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бщие сведения;</w:t>
      </w:r>
    </w:p>
    <w:p w:rsidR="00E208BC" w:rsidRDefault="00E208BC" w:rsidP="0011051C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маршрут движе</w:t>
      </w:r>
      <w:r w:rsidR="00C96DFE">
        <w:rPr>
          <w:sz w:val="28"/>
          <w:szCs w:val="28"/>
        </w:rPr>
        <w:t>ния автобуса до ОУ</w:t>
      </w:r>
      <w:r w:rsidR="0011051C">
        <w:rPr>
          <w:sz w:val="28"/>
          <w:szCs w:val="28"/>
        </w:rPr>
        <w:t>;</w:t>
      </w:r>
      <w:r w:rsidR="00C96DFE">
        <w:rPr>
          <w:sz w:val="28"/>
          <w:szCs w:val="28"/>
        </w:rPr>
        <w:t xml:space="preserve"> </w:t>
      </w:r>
    </w:p>
    <w:p w:rsidR="00D33295" w:rsidRPr="00D33295" w:rsidRDefault="001A622C" w:rsidP="00D33295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безопасное расположение остановки автобуса ОУ</w:t>
      </w:r>
      <w:r w:rsidR="0011051C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1A622C" w:rsidRPr="00D33295" w:rsidRDefault="001A622C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E7B88" w:rsidRPr="00B0234D" w:rsidRDefault="00B0234D" w:rsidP="00B0234D">
      <w:pPr>
        <w:numPr>
          <w:ilvl w:val="0"/>
          <w:numId w:val="8"/>
        </w:num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План-схемы ОУ.</w:t>
      </w:r>
    </w:p>
    <w:p w:rsidR="00B0234D" w:rsidRPr="00B0234D" w:rsidRDefault="00B0234D" w:rsidP="00B0234D">
      <w:pPr>
        <w:ind w:left="108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лан-схема района расположения ОУ,</w:t>
      </w:r>
    </w:p>
    <w:p w:rsidR="00B0234D" w:rsidRPr="00B0234D" w:rsidRDefault="00B0234D" w:rsidP="00B0234D">
      <w:pPr>
        <w:ind w:left="108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ути движения транспортных средств и детей (учеников)</w:t>
      </w:r>
    </w:p>
    <w:p w:rsidR="00654CA1" w:rsidRDefault="00F56943" w:rsidP="00CE7B88">
      <w:pPr>
        <w:jc w:val="center"/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>
                <wp:simplePos x="0" y="0"/>
                <wp:positionH relativeFrom="column">
                  <wp:posOffset>1283335</wp:posOffset>
                </wp:positionH>
                <wp:positionV relativeFrom="paragraph">
                  <wp:posOffset>2965450</wp:posOffset>
                </wp:positionV>
                <wp:extent cx="1249045" cy="635"/>
                <wp:effectExtent l="20320" t="60325" r="16510" b="62865"/>
                <wp:wrapNone/>
                <wp:docPr id="98" name="AutoShape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49045" cy="63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75CAD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22" o:spid="_x0000_s1026" type="#_x0000_t32" style="position:absolute;margin-left:101.05pt;margin-top:233.5pt;width:98.35pt;height:.05pt;flip:x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" strokeweight="1.2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>
                <wp:simplePos x="0" y="0"/>
                <wp:positionH relativeFrom="column">
                  <wp:posOffset>2531745</wp:posOffset>
                </wp:positionH>
                <wp:positionV relativeFrom="paragraph">
                  <wp:posOffset>1116330</wp:posOffset>
                </wp:positionV>
                <wp:extent cx="635" cy="2579370"/>
                <wp:effectExtent l="59055" t="20955" r="64135" b="9525"/>
                <wp:wrapNone/>
                <wp:docPr id="97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57937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BA9E7D" id="AutoShape 120" o:spid="_x0000_s1026" type="#_x0000_t32" style="position:absolute;margin-left:199.35pt;margin-top:87.9pt;width:.05pt;height:203.1pt;flip:y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" strokeweight="1.2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>
                <wp:simplePos x="0" y="0"/>
                <wp:positionH relativeFrom="column">
                  <wp:posOffset>162560</wp:posOffset>
                </wp:positionH>
                <wp:positionV relativeFrom="paragraph">
                  <wp:posOffset>1116330</wp:posOffset>
                </wp:positionV>
                <wp:extent cx="2369820" cy="635"/>
                <wp:effectExtent l="23495" t="59055" r="16510" b="64135"/>
                <wp:wrapNone/>
                <wp:docPr id="96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69820" cy="63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E0BC96" id="AutoShape 119" o:spid="_x0000_s1026" type="#_x0000_t32" style="position:absolute;margin-left:12.8pt;margin-top:87.9pt;width:186.6pt;height:.05pt;flip:x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" strokeweight="1.2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>
                <wp:simplePos x="0" y="0"/>
                <wp:positionH relativeFrom="column">
                  <wp:posOffset>2532380</wp:posOffset>
                </wp:positionH>
                <wp:positionV relativeFrom="paragraph">
                  <wp:posOffset>3695700</wp:posOffset>
                </wp:positionV>
                <wp:extent cx="173990" cy="0"/>
                <wp:effectExtent l="21590" t="57150" r="13970" b="57150"/>
                <wp:wrapNone/>
                <wp:docPr id="94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399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AD7CAF" id="AutoShape 121" o:spid="_x0000_s1026" type="#_x0000_t32" style="position:absolute;margin-left:199.4pt;margin-top:291pt;width:13.7pt;height:0;flip:x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" strokeweight="1.2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>
                <wp:simplePos x="0" y="0"/>
                <wp:positionH relativeFrom="column">
                  <wp:posOffset>-679450</wp:posOffset>
                </wp:positionH>
                <wp:positionV relativeFrom="paragraph">
                  <wp:posOffset>392430</wp:posOffset>
                </wp:positionV>
                <wp:extent cx="4930140" cy="5829300"/>
                <wp:effectExtent l="635" t="1905" r="12700" b="7620"/>
                <wp:wrapNone/>
                <wp:docPr id="72" name="Group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30140" cy="5829300"/>
                          <a:chOff x="631" y="2396"/>
                          <a:chExt cx="7764" cy="9180"/>
                        </a:xfrm>
                      </wpg:grpSpPr>
                      <wps:wsp>
                        <wps:cNvPr id="73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6125" y="7207"/>
                            <a:ext cx="1440" cy="8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54CA1" w:rsidRPr="008C2DB4" w:rsidRDefault="00654CA1" w:rsidP="00654CA1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</w:t>
                              </w:r>
                              <w:r w:rsidRPr="008C2DB4">
                                <w:rPr>
                                  <w:sz w:val="16"/>
                                  <w:szCs w:val="16"/>
                                </w:rPr>
                                <w:t>ер. Тургенева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, 129 МБОУ ЕСОШ № 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380" y="4245"/>
                            <a:ext cx="309" cy="17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54CA1" w:rsidRPr="008C2DB4" w:rsidRDefault="00654CA1" w:rsidP="00654CA1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ер. Тургенева</w:t>
                              </w:r>
                            </w:p>
                          </w:txbxContent>
                        </wps:txbx>
                        <wps:bodyPr rot="0" vert="vert270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78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8086" y="3780"/>
                            <a:ext cx="309" cy="227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54CA1" w:rsidRPr="008C2DB4" w:rsidRDefault="00654CA1" w:rsidP="00654CA1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ер. Первомайский</w:t>
                              </w:r>
                            </w:p>
                          </w:txbxContent>
                        </wps:txbx>
                        <wps:bodyPr rot="0" vert="vert270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79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6820" y="4048"/>
                            <a:ext cx="833" cy="15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54CA1" w:rsidRPr="008C2DB4" w:rsidRDefault="00654CA1" w:rsidP="00654CA1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етский сад «Улыбка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80" name="Рисунок 2" descr="Рисунок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0625" t="64043" r="489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31" y="2396"/>
                            <a:ext cx="1128" cy="28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81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5380" y="9556"/>
                            <a:ext cx="309" cy="2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A7A93" w:rsidRPr="008C2DB4" w:rsidRDefault="007A7A93" w:rsidP="00654CA1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ер. Тургенева</w:t>
                              </w:r>
                            </w:p>
                          </w:txbxContent>
                        </wps:txbx>
                        <wps:bodyPr rot="0" vert="vert270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82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8086" y="9426"/>
                            <a:ext cx="309" cy="153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A7A93" w:rsidRPr="008C2DB4" w:rsidRDefault="007A7A93" w:rsidP="00654CA1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ер. Первомайский</w:t>
                              </w:r>
                            </w:p>
                          </w:txbxContent>
                        </wps:txbx>
                        <wps:bodyPr rot="0" vert="vert270" wrap="square" lIns="3600" tIns="3600" rIns="3600" bIns="360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83" name="Рисунок 4" descr="Рисунок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3464" r="92628" b="3490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320" y="3055"/>
                            <a:ext cx="931" cy="9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4" name="Рисунок 4" descr="Рисунок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3464" r="92628" b="3490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57" y="3055"/>
                            <a:ext cx="931" cy="9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86" name="AutoShape 92"/>
                        <wps:cNvCnPr>
                          <a:cxnSpLocks noChangeShapeType="1"/>
                        </wps:cNvCnPr>
                        <wps:spPr bwMode="auto">
                          <a:xfrm flipH="1">
                            <a:off x="1894" y="3946"/>
                            <a:ext cx="3961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87" name="Рисунок 4" descr="Рисунок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3464" r="92628" b="3490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689" y="3055"/>
                            <a:ext cx="931" cy="9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89" name="Rectangle 81"/>
                        <wps:cNvSpPr>
                          <a:spLocks noChangeArrowheads="1"/>
                        </wps:cNvSpPr>
                        <wps:spPr bwMode="auto">
                          <a:xfrm rot="5400000">
                            <a:off x="6781" y="2837"/>
                            <a:ext cx="326" cy="141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54CA1" w:rsidRPr="008C2DB4" w:rsidRDefault="00654CA1" w:rsidP="00654CA1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ул. Ворошилова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90" name="Rectangle 96"/>
                        <wps:cNvSpPr>
                          <a:spLocks noChangeArrowheads="1"/>
                        </wps:cNvSpPr>
                        <wps:spPr bwMode="auto">
                          <a:xfrm rot="5400000">
                            <a:off x="3502" y="7841"/>
                            <a:ext cx="309" cy="2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A7A93" w:rsidRPr="008C2DB4" w:rsidRDefault="007A7A93" w:rsidP="00654CA1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ул. Элеваторная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91" name="Rectangle 97"/>
                        <wps:cNvSpPr>
                          <a:spLocks noChangeArrowheads="1"/>
                        </wps:cNvSpPr>
                        <wps:spPr bwMode="auto">
                          <a:xfrm rot="5400000">
                            <a:off x="3395" y="5593"/>
                            <a:ext cx="309" cy="2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A7A93" w:rsidRPr="008C2DB4" w:rsidRDefault="007A7A93" w:rsidP="00654CA1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ул. Патоличева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92" name="Рисунок 6" descr="Рисунок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5623" r="4018" b="894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193" y="4850"/>
                            <a:ext cx="1576" cy="1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93" name="AutoShape 100"/>
                        <wps:cNvCnPr>
                          <a:cxnSpLocks noChangeShapeType="1"/>
                        </wps:cNvCnPr>
                        <wps:spPr bwMode="auto">
                          <a:xfrm flipH="1">
                            <a:off x="3722" y="6252"/>
                            <a:ext cx="2196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1" o:spid="_x0000_s1026" style="position:absolute;left:0;text-align:left;margin-left:-53.5pt;margin-top:30.9pt;width:388.2pt;height:459pt;z-index:251681280" coordorigin="631,2396" coordsize="7764,918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Hm3xbADaTx/wA9v/ZK857V6N8X&#10;PvaT/wBtv/ZK857V4+J/iv8ArofP43+M/l+QlFFFcpyBRRRQAUUUUAFFFFABRRRQAUUUUAFFFFAD&#10;o/8AWr/vV6PXm8f+sX/eFej16WC+18j18u+18haKSivQPUN/TP8AkHxfj/M1aqrpn/IPi/H+Zq1Q&#10;AUUUUAFFFFAFHV+bMf79YtbWr/8AHmP98ViUALRSUUAehW3/AB7Rf7g/lU1Q23/HtD/uL/Kpq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">
                <v:rect id="Rectangle 77" o:spid="_x0000_s1027" style="position:absolute;left:6125;top:7207;width:1440;height:8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">
                  <v:textbox>
                    <w:txbxContent>
                      <w:p w:rsidR="00654CA1" w:rsidRPr="008C2DB4" w:rsidRDefault="00654CA1" w:rsidP="00654CA1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</w:t>
                        </w:r>
                        <w:r w:rsidRPr="008C2DB4">
                          <w:rPr>
                            <w:sz w:val="16"/>
                            <w:szCs w:val="16"/>
                          </w:rPr>
                          <w:t>ер. Тургенева</w:t>
                        </w:r>
                        <w:r>
                          <w:rPr>
                            <w:sz w:val="16"/>
                            <w:szCs w:val="16"/>
                          </w:rPr>
                          <w:t>, 129 МБОУ ЕСОШ № 7</w:t>
                        </w:r>
                      </w:p>
                    </w:txbxContent>
                  </v:textbox>
                </v:rect>
                <v:rect id="Rectangle 78" o:spid="_x0000_s1028" style="position:absolute;left:5380;top:4245;width:309;height:17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">
                  <v:textbox style="layout-flow:vertical;mso-layout-flow-alt:bottom-to-top" inset=".1mm,.1mm,.1mm,.1mm">
                    <w:txbxContent>
                      <w:p w:rsidR="00654CA1" w:rsidRPr="008C2DB4" w:rsidRDefault="00654CA1" w:rsidP="00654CA1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ер. Тургенева</w:t>
                        </w:r>
                      </w:p>
                    </w:txbxContent>
                  </v:textbox>
                </v:rect>
                <v:rect id="Rectangle 79" o:spid="_x0000_s1029" style="position:absolute;left:8086;top:3780;width:309;height:2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">
                  <v:textbox style="layout-flow:vertical;mso-layout-flow-alt:bottom-to-top" inset=".1mm,.1mm,.1mm,.1mm">
                    <w:txbxContent>
                      <w:p w:rsidR="00654CA1" w:rsidRPr="008C2DB4" w:rsidRDefault="00654CA1" w:rsidP="00654CA1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ер. Первомайский</w:t>
                        </w:r>
                      </w:p>
                    </w:txbxContent>
                  </v:textbox>
                </v:rect>
                <v:rect id="Rectangle 80" o:spid="_x0000_s1030" style="position:absolute;left:6820;top:4048;width:833;height:1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">
                  <v:textbox>
                    <w:txbxContent>
                      <w:p w:rsidR="00654CA1" w:rsidRPr="008C2DB4" w:rsidRDefault="00654CA1" w:rsidP="00654CA1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етский сад «Улыбка»</w:t>
                        </w:r>
                      </w:p>
                    </w:txbxContent>
                  </v:textbox>
                </v:re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Рисунок 2" o:spid="_x0000_s1031" type="#_x0000_t75" alt="Рисунок1.jpg" style="position:absolute;left:631;top:2396;width:1128;height:281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">
                  <v:imagedata r:id="rId10" o:title="Рисунок1" croptop="41971f" cropleft=".40625" cropright="32085f"/>
                </v:shape>
                <v:rect id="Rectangle 86" o:spid="_x0000_s1032" style="position:absolute;left:5380;top:9556;width:309;height:20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">
                  <v:textbox style="layout-flow:vertical;mso-layout-flow-alt:bottom-to-top" inset=".1mm,.1mm,.1mm,.1mm">
                    <w:txbxContent>
                      <w:p w:rsidR="007A7A93" w:rsidRPr="008C2DB4" w:rsidRDefault="007A7A93" w:rsidP="00654CA1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ер. Тургенева</w:t>
                        </w:r>
                      </w:p>
                    </w:txbxContent>
                  </v:textbox>
                </v:rect>
                <v:rect id="Rectangle 87" o:spid="_x0000_s1033" style="position:absolute;left:8086;top:9426;width:309;height:1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">
                  <v:textbox style="layout-flow:vertical;mso-layout-flow-alt:bottom-to-top" inset=".1mm,.1mm,.1mm,.1mm">
                    <w:txbxContent>
                      <w:p w:rsidR="007A7A93" w:rsidRPr="008C2DB4" w:rsidRDefault="007A7A93" w:rsidP="00654CA1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ер. Первомайский</w:t>
                        </w:r>
                      </w:p>
                    </w:txbxContent>
                  </v:textbox>
                </v:rect>
                <v:shape id="Рисунок 4" o:spid="_x0000_s1034" type="#_x0000_t75" alt="Рисунок1.jpg" style="position:absolute;left:4320;top:3055;width:931;height:9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">
                  <v:imagedata r:id="rId10" o:title="Рисунок1" croptop="35038f" cropbottom="22873f" cropright="60705f"/>
                </v:shape>
                <v:shape id="Рисунок 4" o:spid="_x0000_s1035" type="#_x0000_t75" alt="Рисунок1.jpg" style="position:absolute;left:1957;top:3055;width:931;height:9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">
                  <v:imagedata r:id="rId10" o:title="Рисунок1" croptop="35038f" cropbottom="22873f" cropright="60705f"/>
                </v:shape>
                <v:shape id="AutoShape 92" o:spid="_x0000_s1036" type="#_x0000_t32" style="position:absolute;left:1894;top:3946;width:3961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" strokeweight="1.25pt">
                  <v:stroke dashstyle="dash" endarrow="block"/>
                </v:shape>
                <v:shape id="Рисунок 4" o:spid="_x0000_s1037" type="#_x0000_t75" alt="Рисунок1.jpg" style="position:absolute;left:5689;top:3055;width:931;height:9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">
                  <v:imagedata r:id="rId10" o:title="Рисунок1" croptop="35038f" cropbottom="22873f" cropright="60705f"/>
                </v:shape>
                <v:rect id="Rectangle 81" o:spid="_x0000_s1038" style="position:absolute;left:6781;top:2837;width:326;height:1418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">
                  <v:textbox inset=".1mm,.1mm,.1mm,.1mm">
                    <w:txbxContent>
                      <w:p w:rsidR="00654CA1" w:rsidRPr="008C2DB4" w:rsidRDefault="00654CA1" w:rsidP="00654CA1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ул. Ворошилова</w:t>
                        </w:r>
                      </w:p>
                    </w:txbxContent>
                  </v:textbox>
                </v:rect>
                <v:rect id="Rectangle 96" o:spid="_x0000_s1039" style="position:absolute;left:3502;top:7841;width:309;height:2020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">
                  <v:textbox inset=".1mm,.1mm,.1mm,.1mm">
                    <w:txbxContent>
                      <w:p w:rsidR="007A7A93" w:rsidRPr="008C2DB4" w:rsidRDefault="007A7A93" w:rsidP="00654CA1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ул. Элеваторная</w:t>
                        </w:r>
                      </w:p>
                    </w:txbxContent>
                  </v:textbox>
                </v:rect>
                <v:rect id="Rectangle 97" o:spid="_x0000_s1040" style="position:absolute;left:3395;top:5593;width:309;height:2020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">
                  <v:textbox inset=".1mm,.1mm,.1mm,.1mm">
                    <w:txbxContent>
                      <w:p w:rsidR="007A7A93" w:rsidRPr="008C2DB4" w:rsidRDefault="007A7A93" w:rsidP="00654CA1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ул. Патоличева</w:t>
                        </w:r>
                      </w:p>
                    </w:txbxContent>
                  </v:textbox>
                </v:rect>
                <v:shape id="Рисунок 6" o:spid="_x0000_s1041" type="#_x0000_t75" alt="Рисунок1.jpg" style="position:absolute;left:3193;top:4850;width:1576;height:127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">
                  <v:imagedata r:id="rId11" o:title="Рисунок1" cropbottom="58634f" cropleft="49560f" cropright="2633f"/>
                </v:shape>
                <v:shape id="AutoShape 100" o:spid="_x0000_s1042" type="#_x0000_t32" style="position:absolute;left:3722;top:6252;width:2196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" strokeweight="1.25pt">
                  <v:stroke dashstyle="dash" endarrow="block"/>
                </v:shape>
              </v:group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80256" behindDoc="0" locked="0" layoutInCell="1" allowOverlap="1">
            <wp:simplePos x="0" y="0"/>
            <wp:positionH relativeFrom="column">
              <wp:posOffset>4440555</wp:posOffset>
            </wp:positionH>
            <wp:positionV relativeFrom="paragraph">
              <wp:posOffset>18415</wp:posOffset>
            </wp:positionV>
            <wp:extent cx="1346200" cy="845185"/>
            <wp:effectExtent l="0" t="0" r="0" b="0"/>
            <wp:wrapNone/>
            <wp:docPr id="99" name="Рисунок 7" descr="Рисунок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Рисунок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077" t="68388" b="208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6200" cy="84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9232" behindDoc="0" locked="0" layoutInCell="1" allowOverlap="1">
            <wp:simplePos x="0" y="0"/>
            <wp:positionH relativeFrom="column">
              <wp:posOffset>2102485</wp:posOffset>
            </wp:positionH>
            <wp:positionV relativeFrom="paragraph">
              <wp:posOffset>4724400</wp:posOffset>
            </wp:positionV>
            <wp:extent cx="151765" cy="1157605"/>
            <wp:effectExtent l="0" t="0" r="0" b="0"/>
            <wp:wrapNone/>
            <wp:docPr id="95" name="Рисунок 4" descr="Рисунок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Рисунок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100" r="54288" b="926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765" cy="115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>
                <wp:simplePos x="0" y="0"/>
                <wp:positionH relativeFrom="column">
                  <wp:posOffset>36830</wp:posOffset>
                </wp:positionH>
                <wp:positionV relativeFrom="paragraph">
                  <wp:posOffset>5286375</wp:posOffset>
                </wp:positionV>
                <wp:extent cx="2028825" cy="972820"/>
                <wp:effectExtent l="12065" t="9525" r="6985" b="8255"/>
                <wp:wrapNone/>
                <wp:docPr id="71" name="Rectangl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8825" cy="972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0A7056" id="Rectangle 89" o:spid="_x0000_s1026" style="position:absolute;margin-left:2.9pt;margin-top:416.25pt;width:159.75pt;height:76.6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" strokecolor="white"/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7184" behindDoc="0" locked="0" layoutInCell="1" allowOverlap="1">
            <wp:simplePos x="0" y="0"/>
            <wp:positionH relativeFrom="column">
              <wp:posOffset>3844925</wp:posOffset>
            </wp:positionH>
            <wp:positionV relativeFrom="paragraph">
              <wp:posOffset>5829935</wp:posOffset>
            </wp:positionV>
            <wp:extent cx="673100" cy="551180"/>
            <wp:effectExtent l="0" t="0" r="0" b="0"/>
            <wp:wrapNone/>
            <wp:docPr id="88" name="Рисунок 4" descr="Рисунок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Рисунок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901" r="53464" b="926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100" cy="55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6160" behindDoc="0" locked="0" layoutInCell="1" allowOverlap="1">
            <wp:simplePos x="0" y="0"/>
            <wp:positionH relativeFrom="column">
              <wp:posOffset>36830</wp:posOffset>
            </wp:positionH>
            <wp:positionV relativeFrom="paragraph">
              <wp:posOffset>3253105</wp:posOffset>
            </wp:positionV>
            <wp:extent cx="2065655" cy="974725"/>
            <wp:effectExtent l="0" t="0" r="0" b="0"/>
            <wp:wrapNone/>
            <wp:docPr id="85" name="Рисунок 3" descr="Рисунок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Рисунок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708" r="65820" b="656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5655" cy="97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54CA1">
        <w:object w:dxaOrig="10564" w:dyaOrig="14589">
          <v:shape id="_x0000_i1025" type="#_x0000_t75" style="width:468pt;height:646.5pt" o:ole="">
            <v:imagedata r:id="rId12" o:title=""/>
          </v:shape>
          <o:OLEObject Type="Embed" ProgID="Visio.Drawing.11" ShapeID="_x0000_i1025" DrawAspect="Content" ObjectID="_1503862987" r:id="rId13"/>
        </w:object>
      </w:r>
    </w:p>
    <w:p w:rsidR="00E01604" w:rsidRPr="00E01604" w:rsidRDefault="00F56943" w:rsidP="00E01604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3652520</wp:posOffset>
                </wp:positionH>
                <wp:positionV relativeFrom="paragraph">
                  <wp:posOffset>3268345</wp:posOffset>
                </wp:positionV>
                <wp:extent cx="585470" cy="1266190"/>
                <wp:effectExtent l="8255" t="12700" r="15875" b="26035"/>
                <wp:wrapNone/>
                <wp:docPr id="70" name="Rectangl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5470" cy="12661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EBAE55" id="Rectangle 62" o:spid="_x0000_s1026" style="position:absolute;margin-left:287.6pt;margin-top:257.35pt;width:46.1pt;height:99.7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3030855</wp:posOffset>
                </wp:positionH>
                <wp:positionV relativeFrom="paragraph">
                  <wp:posOffset>2580640</wp:posOffset>
                </wp:positionV>
                <wp:extent cx="168275" cy="161290"/>
                <wp:effectExtent l="15240" t="10795" r="16510" b="27940"/>
                <wp:wrapNone/>
                <wp:docPr id="69" name="Rectangl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275" cy="1612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3C90D0F" id="Rectangle 60" o:spid="_x0000_s1026" style="position:absolute;margin-left:238.65pt;margin-top:203.2pt;width:13.25pt;height:12.7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3009265</wp:posOffset>
                </wp:positionH>
                <wp:positionV relativeFrom="paragraph">
                  <wp:posOffset>3034030</wp:posOffset>
                </wp:positionV>
                <wp:extent cx="168275" cy="161290"/>
                <wp:effectExtent l="12700" t="6985" r="9525" b="22225"/>
                <wp:wrapNone/>
                <wp:docPr id="68" name="Rectangl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275" cy="1612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FE5110" id="Rectangle 59" o:spid="_x0000_s1026" style="position:absolute;margin-left:236.95pt;margin-top:238.9pt;width:13.25pt;height:12.7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3103880</wp:posOffset>
                </wp:positionH>
                <wp:positionV relativeFrom="paragraph">
                  <wp:posOffset>3869055</wp:posOffset>
                </wp:positionV>
                <wp:extent cx="424180" cy="0"/>
                <wp:effectExtent l="12065" t="60960" r="20955" b="53340"/>
                <wp:wrapNone/>
                <wp:docPr id="67" name="AutoShap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41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5F6477" id="AutoShape 57" o:spid="_x0000_s1026" type="#_x0000_t32" style="position:absolute;margin-left:244.4pt;margin-top:304.65pt;width:33.4pt;height:0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" strokecolor="red">
                <v:stroke dashstyle="1 1" endarrow="block"/>
              </v:shape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>
                <wp:simplePos x="0" y="0"/>
                <wp:positionH relativeFrom="column">
                  <wp:posOffset>2797175</wp:posOffset>
                </wp:positionH>
                <wp:positionV relativeFrom="paragraph">
                  <wp:posOffset>2178685</wp:posOffset>
                </wp:positionV>
                <wp:extent cx="1681480" cy="219710"/>
                <wp:effectExtent l="7620" t="20955" r="58420" b="12065"/>
                <wp:wrapNone/>
                <wp:docPr id="66" name="AutoShap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>
                          <a:off x="0" y="0"/>
                          <a:ext cx="1681480" cy="219710"/>
                        </a:xfrm>
                        <a:prstGeom prst="bentConnector3">
                          <a:avLst>
                            <a:gd name="adj1" fmla="val -42"/>
                          </a:avLst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sysDot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979ABB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53" o:spid="_x0000_s1026" type="#_x0000_t34" style="position:absolute;margin-left:220.25pt;margin-top:171.55pt;width:132.4pt;height:17.3pt;rotation:-90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" adj="-9" strokecolor="red">
                <v:stroke dashstyle="1 1" endarrow="block"/>
              </v:shape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3528060</wp:posOffset>
                </wp:positionH>
                <wp:positionV relativeFrom="paragraph">
                  <wp:posOffset>3129280</wp:posOffset>
                </wp:positionV>
                <wp:extent cx="0" cy="739775"/>
                <wp:effectExtent l="55245" t="16510" r="59055" b="5715"/>
                <wp:wrapNone/>
                <wp:docPr id="65" name="AutoShap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397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56D7B8" id="AutoShape 58" o:spid="_x0000_s1026" type="#_x0000_t32" style="position:absolute;margin-left:277.8pt;margin-top:246.4pt;width:0;height:58.25pt;flip:y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" strokecolor="red">
                <v:stroke dashstyle="1 1" endarrow="block"/>
              </v:shape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>
                <wp:simplePos x="0" y="0"/>
                <wp:positionH relativeFrom="column">
                  <wp:posOffset>2774950</wp:posOffset>
                </wp:positionH>
                <wp:positionV relativeFrom="paragraph">
                  <wp:posOffset>3268345</wp:posOffset>
                </wp:positionV>
                <wp:extent cx="716915" cy="541655"/>
                <wp:effectExtent l="6985" t="12700" r="9525" b="7620"/>
                <wp:wrapNone/>
                <wp:docPr id="64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6915" cy="541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2DB4" w:rsidRPr="008C2DB4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п</w:t>
                            </w:r>
                            <w:r w:rsidR="008C2DB4" w:rsidRPr="008C2DB4">
                              <w:rPr>
                                <w:sz w:val="16"/>
                                <w:szCs w:val="16"/>
                              </w:rPr>
                              <w:t>ер. Тургенева</w:t>
                            </w:r>
                            <w:r w:rsidR="008C2DB4">
                              <w:rPr>
                                <w:sz w:val="16"/>
                                <w:szCs w:val="16"/>
                              </w:rPr>
                              <w:t xml:space="preserve">, 129 </w:t>
                            </w:r>
                            <w:r w:rsidR="00A00C6F">
                              <w:rPr>
                                <w:sz w:val="16"/>
                                <w:szCs w:val="16"/>
                              </w:rPr>
                              <w:t>МБОУ ЕСОШ №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43" style="position:absolute;margin-left:218.5pt;margin-top:257.35pt;width:56.45pt;height:42.65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">
                <v:textbox>
                  <w:txbxContent>
                    <w:p w:rsidR="008C2DB4" w:rsidRPr="008C2DB4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п</w:t>
                      </w:r>
                      <w:r w:rsidR="008C2DB4" w:rsidRPr="008C2DB4">
                        <w:rPr>
                          <w:sz w:val="16"/>
                          <w:szCs w:val="16"/>
                        </w:rPr>
                        <w:t>ер. Тургенева</w:t>
                      </w:r>
                      <w:r w:rsidR="008C2DB4">
                        <w:rPr>
                          <w:sz w:val="16"/>
                          <w:szCs w:val="16"/>
                        </w:rPr>
                        <w:t xml:space="preserve">, 129 </w:t>
                      </w:r>
                      <w:r w:rsidR="00A00C6F">
                        <w:rPr>
                          <w:sz w:val="16"/>
                          <w:szCs w:val="16"/>
                        </w:rPr>
                        <w:t>МБОУ ЕСОШ № 7</w:t>
                      </w:r>
                    </w:p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3689350</wp:posOffset>
                </wp:positionH>
                <wp:positionV relativeFrom="paragraph">
                  <wp:posOffset>5463540</wp:posOffset>
                </wp:positionV>
                <wp:extent cx="548640" cy="548005"/>
                <wp:effectExtent l="6985" t="7620" r="6350" b="6350"/>
                <wp:wrapNone/>
                <wp:docPr id="63" name="Rectangl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8640" cy="548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4328" w:rsidRDefault="00BA4328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" o:spid="_x0000_s1044" style="position:absolute;margin-left:290.5pt;margin-top:430.2pt;width:43.2pt;height:43.1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" strokecolor="white">
                <v:textbox inset=".1mm,.1mm,.1mm,.1mm">
                  <w:txbxContent>
                    <w:p w:rsidR="00BA4328" w:rsidRDefault="00BA4328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3177540</wp:posOffset>
                </wp:positionH>
                <wp:positionV relativeFrom="paragraph">
                  <wp:posOffset>5368925</wp:posOffset>
                </wp:positionV>
                <wp:extent cx="474980" cy="416560"/>
                <wp:effectExtent l="19050" t="27305" r="39370" b="51435"/>
                <wp:wrapNone/>
                <wp:docPr id="62" name="Rectangl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980" cy="416560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" o:spid="_x0000_s1045" style="position:absolute;margin-left:250.2pt;margin-top:422.75pt;width:37.4pt;height:32.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2899410</wp:posOffset>
                </wp:positionH>
                <wp:positionV relativeFrom="paragraph">
                  <wp:posOffset>4914900</wp:posOffset>
                </wp:positionV>
                <wp:extent cx="474980" cy="416560"/>
                <wp:effectExtent l="26670" t="20955" r="31750" b="48260"/>
                <wp:wrapNone/>
                <wp:docPr id="61" name="Rectangl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980" cy="416560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" o:spid="_x0000_s1046" style="position:absolute;margin-left:228.3pt;margin-top:387pt;width:37.4pt;height:32.8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4498340</wp:posOffset>
                </wp:positionV>
                <wp:extent cx="474980" cy="416560"/>
                <wp:effectExtent l="22860" t="23495" r="35560" b="45720"/>
                <wp:wrapNone/>
                <wp:docPr id="60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980" cy="416560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47" style="position:absolute;margin-left:207pt;margin-top:354.2pt;width:37.4pt;height:32.8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156845</wp:posOffset>
                </wp:positionH>
                <wp:positionV relativeFrom="paragraph">
                  <wp:posOffset>4498340</wp:posOffset>
                </wp:positionV>
                <wp:extent cx="1805940" cy="313690"/>
                <wp:effectExtent l="27305" t="23495" r="33655" b="53340"/>
                <wp:wrapNone/>
                <wp:docPr id="59" name="Rectangl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5940" cy="313690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" o:spid="_x0000_s1048" style="position:absolute;margin-left:12.35pt;margin-top:354.2pt;width:142.2pt;height:24.7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4925695</wp:posOffset>
                </wp:positionH>
                <wp:positionV relativeFrom="paragraph">
                  <wp:posOffset>4739005</wp:posOffset>
                </wp:positionV>
                <wp:extent cx="328930" cy="1229360"/>
                <wp:effectExtent l="24130" t="26035" r="37465" b="49530"/>
                <wp:wrapNone/>
                <wp:docPr id="58" name="Rectangl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229360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" o:spid="_x0000_s1049" style="position:absolute;margin-left:387.85pt;margin-top:373.15pt;width:25.9pt;height:96.8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4925695</wp:posOffset>
                </wp:positionH>
                <wp:positionV relativeFrom="paragraph">
                  <wp:posOffset>3305175</wp:posOffset>
                </wp:positionV>
                <wp:extent cx="328930" cy="1229360"/>
                <wp:effectExtent l="24130" t="20955" r="37465" b="45085"/>
                <wp:wrapNone/>
                <wp:docPr id="57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229360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" o:spid="_x0000_s1050" style="position:absolute;margin-left:387.85pt;margin-top:260.25pt;width:25.9pt;height:96.8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4311650</wp:posOffset>
                </wp:positionH>
                <wp:positionV relativeFrom="paragraph">
                  <wp:posOffset>3752215</wp:posOffset>
                </wp:positionV>
                <wp:extent cx="328930" cy="1930400"/>
                <wp:effectExtent l="19685" t="20320" r="32385" b="49530"/>
                <wp:wrapNone/>
                <wp:docPr id="56" name="Rectangl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930400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" o:spid="_x0000_s1051" style="position:absolute;margin-left:339.5pt;margin-top:295.45pt;width:25.9pt;height:152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4925695</wp:posOffset>
                </wp:positionH>
                <wp:positionV relativeFrom="paragraph">
                  <wp:posOffset>1447800</wp:posOffset>
                </wp:positionV>
                <wp:extent cx="328930" cy="1623695"/>
                <wp:effectExtent l="24130" t="20955" r="37465" b="50800"/>
                <wp:wrapNone/>
                <wp:docPr id="55" name="Rectangl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62369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4" o:spid="_x0000_s1052" style="position:absolute;margin-left:387.85pt;margin-top:114pt;width:25.9pt;height:127.8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>
                <wp:simplePos x="0" y="0"/>
                <wp:positionH relativeFrom="column">
                  <wp:posOffset>4311650</wp:posOffset>
                </wp:positionH>
                <wp:positionV relativeFrom="paragraph">
                  <wp:posOffset>1447800</wp:posOffset>
                </wp:positionV>
                <wp:extent cx="328930" cy="1894205"/>
                <wp:effectExtent l="19685" t="20955" r="32385" b="46990"/>
                <wp:wrapNone/>
                <wp:docPr id="54" name="Rectangl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89420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3" o:spid="_x0000_s1053" style="position:absolute;margin-left:339.5pt;margin-top:114pt;width:25.9pt;height:149.1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>
                <wp:simplePos x="0" y="0"/>
                <wp:positionH relativeFrom="column">
                  <wp:posOffset>3199130</wp:posOffset>
                </wp:positionH>
                <wp:positionV relativeFrom="paragraph">
                  <wp:posOffset>1447800</wp:posOffset>
                </wp:positionV>
                <wp:extent cx="328930" cy="1132840"/>
                <wp:effectExtent l="21590" t="20955" r="40005" b="46355"/>
                <wp:wrapNone/>
                <wp:docPr id="53" name="Rectangl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132840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" o:spid="_x0000_s1054" style="position:absolute;margin-left:251.9pt;margin-top:114pt;width:25.9pt;height:89.2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>
                <wp:simplePos x="0" y="0"/>
                <wp:positionH relativeFrom="column">
                  <wp:posOffset>2774950</wp:posOffset>
                </wp:positionH>
                <wp:positionV relativeFrom="paragraph">
                  <wp:posOffset>1447800</wp:posOffset>
                </wp:positionV>
                <wp:extent cx="328930" cy="1184275"/>
                <wp:effectExtent l="26035" t="20955" r="35560" b="52070"/>
                <wp:wrapNone/>
                <wp:docPr id="52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18427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55" style="position:absolute;margin-left:218.5pt;margin-top:114pt;width:25.9pt;height:93.2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>
                <wp:simplePos x="0" y="0"/>
                <wp:positionH relativeFrom="column">
                  <wp:posOffset>1633855</wp:posOffset>
                </wp:positionH>
                <wp:positionV relativeFrom="paragraph">
                  <wp:posOffset>1447800</wp:posOffset>
                </wp:positionV>
                <wp:extent cx="328930" cy="1184275"/>
                <wp:effectExtent l="27940" t="20955" r="33655" b="52070"/>
                <wp:wrapNone/>
                <wp:docPr id="51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18427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56" style="position:absolute;margin-left:128.65pt;margin-top:114pt;width:25.9pt;height:93.2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>
                <wp:simplePos x="0" y="0"/>
                <wp:positionH relativeFrom="column">
                  <wp:posOffset>1033780</wp:posOffset>
                </wp:positionH>
                <wp:positionV relativeFrom="paragraph">
                  <wp:posOffset>1447800</wp:posOffset>
                </wp:positionV>
                <wp:extent cx="328930" cy="1184275"/>
                <wp:effectExtent l="27940" t="20955" r="33655" b="52070"/>
                <wp:wrapNone/>
                <wp:docPr id="50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18427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57" style="position:absolute;margin-left:81.4pt;margin-top:114pt;width:25.9pt;height:93.25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" fillcolor="#c0504d" strokecolor="#c0504d" strokeweight="3pt">
                <v:shadow on="t" color="#622423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2497455</wp:posOffset>
                </wp:positionH>
                <wp:positionV relativeFrom="paragraph">
                  <wp:posOffset>942340</wp:posOffset>
                </wp:positionV>
                <wp:extent cx="321945" cy="161290"/>
                <wp:effectExtent l="15240" t="10795" r="15240" b="27940"/>
                <wp:wrapNone/>
                <wp:docPr id="49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945" cy="1612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BE1981B" id="Rectangle 28" o:spid="_x0000_s1026" style="position:absolute;margin-left:196.65pt;margin-top:74.2pt;width:25.35pt;height:12.7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>
                <wp:simplePos x="0" y="0"/>
                <wp:positionH relativeFrom="column">
                  <wp:posOffset>2497455</wp:posOffset>
                </wp:positionH>
                <wp:positionV relativeFrom="paragraph">
                  <wp:posOffset>1286510</wp:posOffset>
                </wp:positionV>
                <wp:extent cx="321945" cy="161290"/>
                <wp:effectExtent l="15240" t="12065" r="15240" b="26670"/>
                <wp:wrapNone/>
                <wp:docPr id="48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945" cy="1612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77A66E1" id="Rectangle 27" o:spid="_x0000_s1026" style="position:absolute;margin-left:196.65pt;margin-top:101.3pt;width:25.35pt;height:12.7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>
                <wp:simplePos x="0" y="0"/>
                <wp:positionH relativeFrom="column">
                  <wp:posOffset>1831340</wp:posOffset>
                </wp:positionH>
                <wp:positionV relativeFrom="paragraph">
                  <wp:posOffset>1286510</wp:posOffset>
                </wp:positionV>
                <wp:extent cx="321945" cy="161290"/>
                <wp:effectExtent l="6350" t="12065" r="14605" b="26670"/>
                <wp:wrapNone/>
                <wp:docPr id="47" name="Rectangl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945" cy="1612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C3767D" id="Rectangle 26" o:spid="_x0000_s1026" style="position:absolute;margin-left:144.2pt;margin-top:101.3pt;width:25.35pt;height:12.7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>
                <wp:simplePos x="0" y="0"/>
                <wp:positionH relativeFrom="column">
                  <wp:posOffset>1793875</wp:posOffset>
                </wp:positionH>
                <wp:positionV relativeFrom="paragraph">
                  <wp:posOffset>942340</wp:posOffset>
                </wp:positionV>
                <wp:extent cx="403225" cy="161290"/>
                <wp:effectExtent l="6985" t="10795" r="8890" b="27940"/>
                <wp:wrapNone/>
                <wp:docPr id="46" name="Rectangl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3225" cy="1612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7A30C32" id="Rectangle 25" o:spid="_x0000_s1026" style="position:absolute;margin-left:141.25pt;margin-top:74.2pt;width:31.75pt;height:12.7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>
                <wp:simplePos x="0" y="0"/>
                <wp:positionH relativeFrom="column">
                  <wp:posOffset>1757045</wp:posOffset>
                </wp:positionH>
                <wp:positionV relativeFrom="paragraph">
                  <wp:posOffset>942340</wp:posOffset>
                </wp:positionV>
                <wp:extent cx="205740" cy="161290"/>
                <wp:effectExtent l="8255" t="10795" r="14605" b="27940"/>
                <wp:wrapNone/>
                <wp:docPr id="45" name="Rectangl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" cy="1612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C83BB93" id="Rectangle 23" o:spid="_x0000_s1026" style="position:absolute;margin-left:138.35pt;margin-top:74.2pt;width:16.2pt;height:12.7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>
                <wp:simplePos x="0" y="0"/>
                <wp:positionH relativeFrom="column">
                  <wp:posOffset>280035</wp:posOffset>
                </wp:positionH>
                <wp:positionV relativeFrom="paragraph">
                  <wp:posOffset>1235075</wp:posOffset>
                </wp:positionV>
                <wp:extent cx="205740" cy="161290"/>
                <wp:effectExtent l="7620" t="8255" r="15240" b="20955"/>
                <wp:wrapNone/>
                <wp:docPr id="44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" cy="1612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C587AB1" id="Rectangle 22" o:spid="_x0000_s1026" style="position:absolute;margin-left:22.05pt;margin-top:97.25pt;width:16.2pt;height:12.7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>
                <wp:simplePos x="0" y="0"/>
                <wp:positionH relativeFrom="column">
                  <wp:posOffset>551180</wp:posOffset>
                </wp:positionH>
                <wp:positionV relativeFrom="paragraph">
                  <wp:posOffset>1235075</wp:posOffset>
                </wp:positionV>
                <wp:extent cx="168275" cy="161290"/>
                <wp:effectExtent l="12065" t="8255" r="10160" b="20955"/>
                <wp:wrapNone/>
                <wp:docPr id="43" name="Rectangl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275" cy="1612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72905B5" id="Rectangle 21" o:spid="_x0000_s1026" style="position:absolute;margin-left:43.4pt;margin-top:97.25pt;width:13.25pt;height:12.7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>
                <wp:simplePos x="0" y="0"/>
                <wp:positionH relativeFrom="column">
                  <wp:posOffset>551180</wp:posOffset>
                </wp:positionH>
                <wp:positionV relativeFrom="paragraph">
                  <wp:posOffset>942340</wp:posOffset>
                </wp:positionV>
                <wp:extent cx="168275" cy="161290"/>
                <wp:effectExtent l="12065" t="10795" r="10160" b="27940"/>
                <wp:wrapNone/>
                <wp:docPr id="42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275" cy="1612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44FBF8" id="Rectangle 20" o:spid="_x0000_s1026" style="position:absolute;margin-left:43.4pt;margin-top:74.2pt;width:13.25pt;height:12.7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>
                <wp:simplePos x="0" y="0"/>
                <wp:positionH relativeFrom="column">
                  <wp:posOffset>317500</wp:posOffset>
                </wp:positionH>
                <wp:positionV relativeFrom="paragraph">
                  <wp:posOffset>942340</wp:posOffset>
                </wp:positionV>
                <wp:extent cx="168275" cy="161290"/>
                <wp:effectExtent l="6985" t="10795" r="15240" b="27940"/>
                <wp:wrapNone/>
                <wp:docPr id="41" name="Rectangl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275" cy="161290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12700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C274067" id="Rectangle 19" o:spid="_x0000_s1026" style="position:absolute;margin-left:25pt;margin-top:74.2pt;width:13.25pt;height:12.7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" fillcolor="#a5a5a5" strokecolor="#a5a5a5" strokeweight="1pt">
                <v:shadow on="t" color="#7f7f7f" opacity=".5" offset="1pt"/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>
                <wp:simplePos x="0" y="0"/>
                <wp:positionH relativeFrom="column">
                  <wp:posOffset>141605</wp:posOffset>
                </wp:positionH>
                <wp:positionV relativeFrom="paragraph">
                  <wp:posOffset>1857375</wp:posOffset>
                </wp:positionV>
                <wp:extent cx="490220" cy="474980"/>
                <wp:effectExtent l="21590" t="20955" r="40640" b="46990"/>
                <wp:wrapNone/>
                <wp:docPr id="40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0220" cy="474980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A546B3" w:rsidRPr="00A546B3" w:rsidRDefault="00A546B3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58" style="position:absolute;margin-left:11.15pt;margin-top:146.25pt;width:38.6pt;height:37.4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" fillcolor="#c0504d" strokecolor="#c0504d" strokeweight="3pt">
                <v:shadow on="t" color="#622423" opacity=".5" offset="1pt"/>
                <v:textbox inset=".1mm,.1mm,.1mm,.1mm">
                  <w:txbxContent>
                    <w:p w:rsidR="00A546B3" w:rsidRPr="00A546B3" w:rsidRDefault="00A546B3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>
                <wp:simplePos x="0" y="0"/>
                <wp:positionH relativeFrom="column">
                  <wp:posOffset>441325</wp:posOffset>
                </wp:positionH>
                <wp:positionV relativeFrom="paragraph">
                  <wp:posOffset>1447800</wp:posOffset>
                </wp:positionV>
                <wp:extent cx="490220" cy="474980"/>
                <wp:effectExtent l="26035" t="20955" r="36195" b="46990"/>
                <wp:wrapNone/>
                <wp:docPr id="39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0220" cy="474980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A546B3" w:rsidRPr="00A546B3" w:rsidRDefault="00A546B3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" o:spid="_x0000_s1059" style="position:absolute;margin-left:34.75pt;margin-top:114pt;width:38.6pt;height:37.4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" fillcolor="#c0504d" strokecolor="#c0504d" strokeweight="3pt">
                <v:shadow on="t" color="#622423" opacity=".5" offset="1pt"/>
                <v:textbox inset=".1mm,.1mm,.1mm,.1mm">
                  <w:txbxContent>
                    <w:p w:rsidR="00A546B3" w:rsidRPr="00A546B3" w:rsidRDefault="00A546B3" w:rsidP="00A546B3"/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>
                <wp:simplePos x="0" y="0"/>
                <wp:positionH relativeFrom="column">
                  <wp:posOffset>2774950</wp:posOffset>
                </wp:positionH>
                <wp:positionV relativeFrom="paragraph">
                  <wp:posOffset>1103630</wp:posOffset>
                </wp:positionV>
                <wp:extent cx="819785" cy="131445"/>
                <wp:effectExtent l="6985" t="10160" r="11430" b="10795"/>
                <wp:wrapNone/>
                <wp:docPr id="38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9785" cy="131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46B3" w:rsidRPr="008C2DB4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Ул. Тельмана</w:t>
                            </w:r>
                            <w:r w:rsidRPr="008C2DB4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Первомайский ОУ</w:t>
                            </w: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3" o:spid="_x0000_s1060" style="position:absolute;margin-left:218.5pt;margin-top:86.9pt;width:64.55pt;height:10.3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">
                <v:textbox inset=".1mm,.1mm,.1mm,.1mm">
                  <w:txbxContent>
                    <w:p w:rsidR="00A546B3" w:rsidRPr="008C2DB4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Ул. Тельмана</w:t>
                      </w:r>
                      <w:r w:rsidRPr="008C2DB4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>Первомайский ОУ</w:t>
                      </w:r>
                    </w:p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>
                <wp:simplePos x="0" y="0"/>
                <wp:positionH relativeFrom="column">
                  <wp:posOffset>104775</wp:posOffset>
                </wp:positionH>
                <wp:positionV relativeFrom="paragraph">
                  <wp:posOffset>4914900</wp:posOffset>
                </wp:positionV>
                <wp:extent cx="1858010" cy="921385"/>
                <wp:effectExtent l="13335" t="11430" r="5080" b="10160"/>
                <wp:wrapNone/>
                <wp:docPr id="37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8010" cy="921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46B3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" o:spid="_x0000_s1061" style="position:absolute;margin-left:8.25pt;margin-top:387pt;width:146.3pt;height:72.5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" strokecolor="white">
                <v:textbox inset=".1mm,.1mm,.1mm,.1mm">
                  <w:txbxContent>
                    <w:p w:rsidR="00A546B3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>
                <wp:simplePos x="0" y="0"/>
                <wp:positionH relativeFrom="column">
                  <wp:posOffset>2255520</wp:posOffset>
                </wp:positionH>
                <wp:positionV relativeFrom="paragraph">
                  <wp:posOffset>1527810</wp:posOffset>
                </wp:positionV>
                <wp:extent cx="124460" cy="1104265"/>
                <wp:effectExtent l="11430" t="5715" r="6985" b="13970"/>
                <wp:wrapNone/>
                <wp:docPr id="36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460" cy="1104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46B3" w:rsidRPr="008C2DB4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ул. Патоличева</w:t>
                            </w:r>
                          </w:p>
                        </w:txbxContent>
                      </wps:txbx>
                      <wps:bodyPr rot="0" vert="vert270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1" o:spid="_x0000_s1062" style="position:absolute;margin-left:177.6pt;margin-top:120.3pt;width:9.8pt;height:86.9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">
                <v:textbox style="layout-flow:vertical;mso-layout-flow-alt:bottom-to-top" inset=".1mm,.1mm,.1mm,.1mm">
                  <w:txbxContent>
                    <w:p w:rsidR="00A546B3" w:rsidRPr="008C2DB4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ул. Патоличева</w:t>
                      </w:r>
                    </w:p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>
                <wp:simplePos x="0" y="0"/>
                <wp:positionH relativeFrom="column">
                  <wp:posOffset>2255520</wp:posOffset>
                </wp:positionH>
                <wp:positionV relativeFrom="paragraph">
                  <wp:posOffset>4681220</wp:posOffset>
                </wp:positionV>
                <wp:extent cx="124460" cy="1104265"/>
                <wp:effectExtent l="11430" t="6350" r="6985" b="13335"/>
                <wp:wrapNone/>
                <wp:docPr id="35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460" cy="1104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46B3" w:rsidRPr="008C2DB4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ул. Патоличева</w:t>
                            </w:r>
                          </w:p>
                        </w:txbxContent>
                      </wps:txbx>
                      <wps:bodyPr rot="0" vert="vert270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" o:spid="_x0000_s1063" style="position:absolute;margin-left:177.6pt;margin-top:368.6pt;width:9.8pt;height:86.9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">
                <v:textbox style="layout-flow:vertical;mso-layout-flow-alt:bottom-to-top" inset=".1mm,.1mm,.1mm,.1mm">
                  <w:txbxContent>
                    <w:p w:rsidR="00A546B3" w:rsidRPr="008C2DB4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ул. Патоличева</w:t>
                      </w:r>
                    </w:p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>
                <wp:simplePos x="0" y="0"/>
                <wp:positionH relativeFrom="column">
                  <wp:posOffset>3843020</wp:posOffset>
                </wp:positionH>
                <wp:positionV relativeFrom="paragraph">
                  <wp:posOffset>4593590</wp:posOffset>
                </wp:positionV>
                <wp:extent cx="124460" cy="782320"/>
                <wp:effectExtent l="8255" t="13970" r="10160" b="13335"/>
                <wp:wrapNone/>
                <wp:docPr id="34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460" cy="782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46B3" w:rsidRPr="008C2DB4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ул. Советская</w:t>
                            </w:r>
                          </w:p>
                        </w:txbxContent>
                      </wps:txbx>
                      <wps:bodyPr rot="0" vert="vert270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64" style="position:absolute;margin-left:302.6pt;margin-top:361.7pt;width:9.8pt;height:61.6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">
                <v:textbox style="layout-flow:vertical;mso-layout-flow-alt:bottom-to-top" inset=".1mm,.1mm,.1mm,.1mm">
                  <w:txbxContent>
                    <w:p w:rsidR="00A546B3" w:rsidRPr="008C2DB4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ул. Советская</w:t>
                      </w:r>
                    </w:p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>
                <wp:simplePos x="0" y="0"/>
                <wp:positionH relativeFrom="column">
                  <wp:posOffset>3886835</wp:posOffset>
                </wp:positionH>
                <wp:positionV relativeFrom="paragraph">
                  <wp:posOffset>1769110</wp:posOffset>
                </wp:positionV>
                <wp:extent cx="124460" cy="782320"/>
                <wp:effectExtent l="13970" t="8890" r="13970" b="8890"/>
                <wp:wrapNone/>
                <wp:docPr id="33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460" cy="782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2DB4" w:rsidRPr="008C2DB4" w:rsidRDefault="008C2DB4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ул. Советская</w:t>
                            </w:r>
                          </w:p>
                        </w:txbxContent>
                      </wps:txbx>
                      <wps:bodyPr rot="0" vert="vert270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65" style="position:absolute;margin-left:306.05pt;margin-top:139.3pt;width:9.8pt;height:61.6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">
                <v:textbox style="layout-flow:vertical;mso-layout-flow-alt:bottom-to-top" inset=".1mm,.1mm,.1mm,.1mm">
                  <w:txbxContent>
                    <w:p w:rsidR="008C2DB4" w:rsidRPr="008C2DB4" w:rsidRDefault="008C2DB4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ул. Советская</w:t>
                      </w:r>
                    </w:p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>
                <wp:simplePos x="0" y="0"/>
                <wp:positionH relativeFrom="column">
                  <wp:posOffset>280035</wp:posOffset>
                </wp:positionH>
                <wp:positionV relativeFrom="paragraph">
                  <wp:posOffset>3305175</wp:posOffset>
                </wp:positionV>
                <wp:extent cx="1609725" cy="504825"/>
                <wp:effectExtent l="7620" t="11430" r="11430" b="7620"/>
                <wp:wrapNone/>
                <wp:docPr id="3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97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2DB4" w:rsidRDefault="008C2DB4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8C2DB4" w:rsidRPr="008C2DB4" w:rsidRDefault="008C2DB4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Детский сад «Улыбка»</w:t>
                            </w: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66" style="position:absolute;margin-left:22.05pt;margin-top:260.25pt;width:126.75pt;height:39.75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">
                <v:textbox inset=".1mm,.1mm,.1mm,.1mm">
                  <w:txbxContent>
                    <w:p w:rsidR="008C2DB4" w:rsidRDefault="008C2DB4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8C2DB4" w:rsidRPr="008C2DB4" w:rsidRDefault="008C2DB4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Детский сад «Улыбка»</w:t>
                      </w:r>
                    </w:p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>
                <wp:simplePos x="0" y="0"/>
                <wp:positionH relativeFrom="column">
                  <wp:posOffset>770255</wp:posOffset>
                </wp:positionH>
                <wp:positionV relativeFrom="paragraph">
                  <wp:posOffset>4154170</wp:posOffset>
                </wp:positionV>
                <wp:extent cx="944245" cy="131445"/>
                <wp:effectExtent l="12065" t="12700" r="5715" b="8255"/>
                <wp:wrapNone/>
                <wp:docPr id="31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44245" cy="131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2DB4" w:rsidRPr="008C2DB4" w:rsidRDefault="008C2DB4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C2DB4">
                              <w:rPr>
                                <w:sz w:val="16"/>
                                <w:szCs w:val="16"/>
                              </w:rPr>
                              <w:t xml:space="preserve">Пер. </w:t>
                            </w:r>
                            <w:r w:rsidR="00A00C6F">
                              <w:rPr>
                                <w:sz w:val="16"/>
                                <w:szCs w:val="16"/>
                              </w:rPr>
                              <w:t>Первомайский</w:t>
                            </w: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67" style="position:absolute;margin-left:60.65pt;margin-top:327.1pt;width:74.35pt;height:10.35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">
                <v:textbox inset=".1mm,.1mm,.1mm,.1mm">
                  <w:txbxContent>
                    <w:p w:rsidR="008C2DB4" w:rsidRPr="008C2DB4" w:rsidRDefault="008C2DB4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8C2DB4">
                        <w:rPr>
                          <w:sz w:val="16"/>
                          <w:szCs w:val="16"/>
                        </w:rPr>
                        <w:t xml:space="preserve">Пер. </w:t>
                      </w:r>
                      <w:r w:rsidR="00A00C6F">
                        <w:rPr>
                          <w:sz w:val="16"/>
                          <w:szCs w:val="16"/>
                        </w:rPr>
                        <w:t>Первомайский</w:t>
                      </w:r>
                    </w:p>
                  </w:txbxContent>
                </v:textbox>
              </v:rect>
            </w:pict>
          </mc:Fallback>
        </mc:AlternateContent>
      </w: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>
                <wp:simplePos x="0" y="0"/>
                <wp:positionH relativeFrom="column">
                  <wp:posOffset>821690</wp:posOffset>
                </wp:positionH>
                <wp:positionV relativeFrom="paragraph">
                  <wp:posOffset>2830195</wp:posOffset>
                </wp:positionV>
                <wp:extent cx="892810" cy="131445"/>
                <wp:effectExtent l="6350" t="12700" r="5715" b="8255"/>
                <wp:wrapNone/>
                <wp:docPr id="30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2810" cy="131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2DB4" w:rsidRPr="008C2DB4" w:rsidRDefault="008C2DB4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C2DB4">
                              <w:rPr>
                                <w:sz w:val="16"/>
                                <w:szCs w:val="16"/>
                              </w:rPr>
                              <w:t xml:space="preserve">Пер. </w:t>
                            </w:r>
                            <w:r w:rsidR="00A00C6F">
                              <w:rPr>
                                <w:sz w:val="16"/>
                                <w:szCs w:val="16"/>
                              </w:rPr>
                              <w:t>Тургенева</w:t>
                            </w: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68" style="position:absolute;margin-left:64.7pt;margin-top:222.85pt;width:70.3pt;height:10.35p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">
                <v:textbox inset=".1mm,.1mm,.1mm,.1mm">
                  <w:txbxContent>
                    <w:p w:rsidR="008C2DB4" w:rsidRPr="008C2DB4" w:rsidRDefault="008C2DB4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8C2DB4">
                        <w:rPr>
                          <w:sz w:val="16"/>
                          <w:szCs w:val="16"/>
                        </w:rPr>
                        <w:t xml:space="preserve">Пер. </w:t>
                      </w:r>
                      <w:r w:rsidR="00A00C6F">
                        <w:rPr>
                          <w:sz w:val="16"/>
                          <w:szCs w:val="16"/>
                        </w:rPr>
                        <w:t>Тургенева</w:t>
                      </w:r>
                    </w:p>
                  </w:txbxContent>
                </v:textbox>
              </v:rect>
            </w:pict>
          </mc:Fallback>
        </mc:AlternateContent>
      </w:r>
    </w:p>
    <w:p w:rsidR="00BA4328" w:rsidRDefault="00BA4328">
      <w:pPr>
        <w:rPr>
          <w:b/>
          <w:sz w:val="28"/>
          <w:szCs w:val="28"/>
        </w:rPr>
      </w:pPr>
    </w:p>
    <w:p w:rsidR="002E14E0" w:rsidRDefault="003B61E4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С</w:t>
      </w:r>
      <w:r w:rsidR="00E01604">
        <w:rPr>
          <w:b/>
          <w:sz w:val="28"/>
          <w:szCs w:val="28"/>
        </w:rPr>
        <w:t>оставлени</w:t>
      </w:r>
      <w:r w:rsidR="0097277E">
        <w:rPr>
          <w:b/>
          <w:sz w:val="28"/>
          <w:szCs w:val="28"/>
        </w:rPr>
        <w:t>е</w:t>
      </w:r>
      <w:r w:rsidR="00E01604">
        <w:rPr>
          <w:b/>
          <w:sz w:val="28"/>
          <w:szCs w:val="28"/>
        </w:rPr>
        <w:t xml:space="preserve"> план-схемы района расположения ОУ</w:t>
      </w:r>
    </w:p>
    <w:p w:rsidR="00F247B3" w:rsidRDefault="00F247B3" w:rsidP="00F247B3">
      <w:pPr>
        <w:tabs>
          <w:tab w:val="left" w:pos="9639"/>
        </w:tabs>
        <w:spacing w:line="360" w:lineRule="auto"/>
        <w:ind w:firstLine="720"/>
        <w:jc w:val="both"/>
        <w:rPr>
          <w:b/>
          <w:sz w:val="28"/>
          <w:szCs w:val="28"/>
        </w:rPr>
      </w:pP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1. Район расположения образовательного учреждения определяется группой жилых домов, зданий и улично-дорожной сетью с учетом остановок общественного транспорта</w:t>
      </w:r>
      <w:r w:rsidR="00F247B3">
        <w:rPr>
          <w:sz w:val="28"/>
          <w:szCs w:val="28"/>
        </w:rPr>
        <w:t xml:space="preserve">, центром которого </w:t>
      </w:r>
      <w:r w:rsidRPr="00F247B3">
        <w:rPr>
          <w:sz w:val="28"/>
          <w:szCs w:val="28"/>
        </w:rPr>
        <w:t>является непосредственно образова</w:t>
      </w:r>
      <w:r w:rsidR="00F247B3">
        <w:rPr>
          <w:sz w:val="28"/>
          <w:szCs w:val="28"/>
        </w:rPr>
        <w:t>тельное учреждение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2. Территория, указанная в схеме, включает в себя: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образовательное учреждение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жилые дома, в которых прожи</w:t>
      </w:r>
      <w:r w:rsidR="00F247B3">
        <w:rPr>
          <w:sz w:val="28"/>
          <w:szCs w:val="28"/>
        </w:rPr>
        <w:t>вает большая часть детей (учени</w:t>
      </w:r>
      <w:r w:rsidRPr="00F247B3">
        <w:rPr>
          <w:sz w:val="28"/>
          <w:szCs w:val="28"/>
        </w:rPr>
        <w:t>ков)</w:t>
      </w:r>
      <w:r w:rsidR="00F247B3">
        <w:rPr>
          <w:sz w:val="28"/>
          <w:szCs w:val="28"/>
        </w:rPr>
        <w:t xml:space="preserve"> </w:t>
      </w:r>
      <w:r w:rsidRPr="00F247B3">
        <w:rPr>
          <w:sz w:val="28"/>
          <w:szCs w:val="28"/>
        </w:rPr>
        <w:t>данного образовательного учреждения;</w:t>
      </w:r>
    </w:p>
    <w:p w:rsidR="00C33559" w:rsidRDefault="00C33559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стадион вне территории ОУ, на котором могут проводиться занятия по физической культуре (при наличии);</w:t>
      </w:r>
    </w:p>
    <w:p w:rsidR="00C33559" w:rsidRDefault="00C33559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парк, в котором преподавателями проводятся занятия на открытом воздухе (при наличии)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автомобильные дороги и тротуары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3. На схеме обозначено: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расположение жилых домов, зданий и сооружений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сеть автомобильных дорог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ути движения транспортных средств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ути движения детей (учеников) в/из образовательного учреждения;</w:t>
      </w:r>
    </w:p>
    <w:p w:rsidR="000E27A8" w:rsidRPr="00C92201" w:rsidRDefault="000E27A8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опасные участки (</w:t>
      </w:r>
      <w:r w:rsidR="002D35FA" w:rsidRPr="00C92201">
        <w:rPr>
          <w:sz w:val="28"/>
          <w:szCs w:val="28"/>
        </w:rPr>
        <w:t xml:space="preserve">места </w:t>
      </w:r>
      <w:r w:rsidRPr="00C92201">
        <w:rPr>
          <w:sz w:val="28"/>
          <w:szCs w:val="28"/>
        </w:rPr>
        <w:t>несанкционированны</w:t>
      </w:r>
      <w:r w:rsidR="002D35FA" w:rsidRPr="00C92201">
        <w:rPr>
          <w:sz w:val="28"/>
          <w:szCs w:val="28"/>
        </w:rPr>
        <w:t>х</w:t>
      </w:r>
      <w:r w:rsidRPr="00C92201">
        <w:rPr>
          <w:sz w:val="28"/>
          <w:szCs w:val="28"/>
        </w:rPr>
        <w:t xml:space="preserve"> переход</w:t>
      </w:r>
      <w:r w:rsidR="002D35FA" w:rsidRPr="00C92201">
        <w:rPr>
          <w:sz w:val="28"/>
          <w:szCs w:val="28"/>
        </w:rPr>
        <w:t>ов</w:t>
      </w:r>
      <w:r w:rsidRPr="00C92201">
        <w:rPr>
          <w:sz w:val="28"/>
          <w:szCs w:val="28"/>
        </w:rPr>
        <w:t xml:space="preserve"> на подходах к образовательному учреждению, места концентрации ДТП</w:t>
      </w:r>
      <w:r w:rsidR="002D35FA" w:rsidRPr="00C92201">
        <w:rPr>
          <w:sz w:val="28"/>
          <w:szCs w:val="28"/>
        </w:rPr>
        <w:t xml:space="preserve"> с участием </w:t>
      </w:r>
      <w:r w:rsidRPr="00C92201">
        <w:rPr>
          <w:sz w:val="28"/>
          <w:szCs w:val="28"/>
        </w:rPr>
        <w:t>детей</w:t>
      </w:r>
      <w:r w:rsidR="002D35FA" w:rsidRPr="00C92201">
        <w:rPr>
          <w:sz w:val="28"/>
          <w:szCs w:val="28"/>
        </w:rPr>
        <w:t>-пешеходов</w:t>
      </w:r>
      <w:r w:rsidRPr="00C92201">
        <w:rPr>
          <w:sz w:val="28"/>
          <w:szCs w:val="28"/>
        </w:rPr>
        <w:t>)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уличные (наземные – регулируемые / нерегулируемые) и вне</w:t>
      </w:r>
      <w:r w:rsidR="00FE6CCA">
        <w:rPr>
          <w:sz w:val="28"/>
          <w:szCs w:val="28"/>
        </w:rPr>
        <w:t>уличные (надземные</w:t>
      </w:r>
      <w:r w:rsidRPr="00F247B3">
        <w:rPr>
          <w:sz w:val="28"/>
          <w:szCs w:val="28"/>
        </w:rPr>
        <w:t>) пешеходные переходы;</w:t>
      </w:r>
    </w:p>
    <w:p w:rsidR="00E01604" w:rsidRDefault="00FE6CCA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названия улиц .</w:t>
      </w:r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необходима для общего представления </w:t>
      </w:r>
      <w:r w:rsidR="003D634F">
        <w:rPr>
          <w:sz w:val="28"/>
          <w:szCs w:val="28"/>
        </w:rPr>
        <w:t xml:space="preserve">о </w:t>
      </w:r>
      <w:r>
        <w:rPr>
          <w:sz w:val="28"/>
          <w:szCs w:val="28"/>
        </w:rPr>
        <w:t>район</w:t>
      </w:r>
      <w:r w:rsidR="003D634F">
        <w:rPr>
          <w:sz w:val="28"/>
          <w:szCs w:val="28"/>
        </w:rPr>
        <w:t>е</w:t>
      </w:r>
      <w:r>
        <w:rPr>
          <w:sz w:val="28"/>
          <w:szCs w:val="28"/>
        </w:rPr>
        <w:t xml:space="preserve"> расположения ОУ. Для изучения безопасности движения детей на схеме обозначены наиболее частые пути движения учеников от дома</w:t>
      </w:r>
      <w:r w:rsidR="00282624">
        <w:rPr>
          <w:sz w:val="28"/>
          <w:szCs w:val="28"/>
        </w:rPr>
        <w:t xml:space="preserve"> (от отдаленных остановок маршрутных транспортных средств)</w:t>
      </w:r>
      <w:r>
        <w:rPr>
          <w:sz w:val="28"/>
          <w:szCs w:val="28"/>
        </w:rPr>
        <w:t xml:space="preserve"> к ОУ и обратно.</w:t>
      </w:r>
      <w:r w:rsidR="004E6812">
        <w:rPr>
          <w:sz w:val="28"/>
          <w:szCs w:val="28"/>
        </w:rPr>
        <w:t xml:space="preserve"> </w:t>
      </w:r>
    </w:p>
    <w:p w:rsidR="00E01604" w:rsidRPr="00E01604" w:rsidRDefault="00E01604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3F5368" w:rsidRDefault="003F5368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2E14E0" w:rsidRDefault="000E27A8" w:rsidP="0098039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</w:t>
      </w:r>
      <w:r w:rsidR="002E14E0">
        <w:rPr>
          <w:b/>
          <w:sz w:val="28"/>
          <w:szCs w:val="28"/>
        </w:rPr>
        <w:t xml:space="preserve">хема </w:t>
      </w:r>
      <w:r w:rsidR="00131319">
        <w:rPr>
          <w:b/>
          <w:sz w:val="28"/>
          <w:szCs w:val="28"/>
        </w:rPr>
        <w:t>организации дорожного движения</w:t>
      </w:r>
      <w:r w:rsidR="002E14E0">
        <w:rPr>
          <w:b/>
          <w:sz w:val="28"/>
          <w:szCs w:val="28"/>
        </w:rPr>
        <w:t xml:space="preserve"> в непосредственной близости от образовательного учреждения</w:t>
      </w:r>
      <w:r w:rsidR="00D42816">
        <w:rPr>
          <w:b/>
          <w:sz w:val="28"/>
          <w:szCs w:val="28"/>
        </w:rPr>
        <w:t xml:space="preserve"> с размещением соответствующих технических средств</w:t>
      </w:r>
      <w:r w:rsidR="00340854">
        <w:rPr>
          <w:b/>
          <w:sz w:val="28"/>
          <w:szCs w:val="28"/>
        </w:rPr>
        <w:t>, маршруты движения детей и расположение парковочных мест</w:t>
      </w:r>
    </w:p>
    <w:p w:rsidR="00137446" w:rsidRDefault="00137446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9601E" w:rsidRPr="0049601E" w:rsidRDefault="00F56943" w:rsidP="0049601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-143510</wp:posOffset>
                </wp:positionH>
                <wp:positionV relativeFrom="paragraph">
                  <wp:posOffset>233045</wp:posOffset>
                </wp:positionV>
                <wp:extent cx="6071235" cy="665480"/>
                <wp:effectExtent l="12700" t="10795" r="12065" b="9525"/>
                <wp:wrapNone/>
                <wp:docPr id="29" name="Rectangl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71235" cy="665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38FF53A" id="Rectangle 52" o:spid="_x0000_s1026" style="position:absolute;margin-left:-11.3pt;margin-top:18.35pt;width:478.05pt;height:52.4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" strokecolor="white"/>
            </w:pict>
          </mc:Fallback>
        </mc:AlternateContent>
      </w:r>
      <w:r w:rsidR="00A00C6F">
        <w:rPr>
          <w:sz w:val="28"/>
          <w:szCs w:val="28"/>
        </w:rPr>
        <w:t xml:space="preserve"> </w:t>
      </w:r>
    </w:p>
    <w:p w:rsidR="002E14E0" w:rsidRDefault="00F56943" w:rsidP="002E14E0">
      <w:pPr>
        <w:tabs>
          <w:tab w:val="left" w:pos="9639"/>
        </w:tabs>
        <w:spacing w:line="36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1202055</wp:posOffset>
                </wp:positionH>
                <wp:positionV relativeFrom="paragraph">
                  <wp:posOffset>2771775</wp:posOffset>
                </wp:positionV>
                <wp:extent cx="234315" cy="1199515"/>
                <wp:effectExtent l="5715" t="8255" r="7620" b="11430"/>
                <wp:wrapNone/>
                <wp:docPr id="28" name="Rectangl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" cy="1199515"/>
                        </a:xfrm>
                        <a:prstGeom prst="rect">
                          <a:avLst/>
                        </a:prstGeom>
                        <a:solidFill>
                          <a:srgbClr val="00B050"/>
                        </a:solidFill>
                        <a:ln w="9525">
                          <a:solidFill>
                            <a:srgbClr val="00B05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5DFA218" id="Rectangle 51" o:spid="_x0000_s1026" style="position:absolute;margin-left:94.65pt;margin-top:218.25pt;width:18.45pt;height:94.4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" fillcolor="#00b050" strokecolor="#00b050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3023870</wp:posOffset>
                </wp:positionH>
                <wp:positionV relativeFrom="paragraph">
                  <wp:posOffset>4058920</wp:posOffset>
                </wp:positionV>
                <wp:extent cx="321945" cy="117475"/>
                <wp:effectExtent l="8255" t="9525" r="12700" b="6350"/>
                <wp:wrapNone/>
                <wp:docPr id="27" name="Rectangle 50" descr="Широкий диагональны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945" cy="117475"/>
                        </a:xfrm>
                        <a:prstGeom prst="rect">
                          <a:avLst/>
                        </a:prstGeom>
                        <a:pattFill prst="wdUpDiag">
                          <a:fgClr>
                            <a:srgbClr val="FFFFFF"/>
                          </a:fgClr>
                          <a:bgClr>
                            <a:srgbClr val="FF0000"/>
                          </a:bgClr>
                        </a:patt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98B91E" id="Rectangle 50" o:spid="_x0000_s1026" alt="Широкий диагональный 2" style="position:absolute;margin-left:238.1pt;margin-top:319.6pt;width:25.35pt;height:9.2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">
                <v:fill r:id="rId14" o:title="" color2="red" type="patter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1487805</wp:posOffset>
                </wp:positionH>
                <wp:positionV relativeFrom="paragraph">
                  <wp:posOffset>4058920</wp:posOffset>
                </wp:positionV>
                <wp:extent cx="2772410" cy="666115"/>
                <wp:effectExtent l="5715" t="9525" r="12700" b="10160"/>
                <wp:wrapNone/>
                <wp:docPr id="26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72410" cy="66611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DF2C609" id="Rectangle 49" o:spid="_x0000_s1026" style="position:absolute;margin-left:117.15pt;margin-top:319.6pt;width:218.3pt;height:52.4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" fillcolor="#a5a5a5" strokecolor="#a5a5a5"/>
            </w:pict>
          </mc:Fallback>
        </mc:AlternateContent>
      </w:r>
      <w:r>
        <w:rPr>
          <w:noProof/>
        </w:rPr>
        <w:drawing>
          <wp:anchor distT="6096" distB="0" distL="132588" distR="121844" simplePos="0" relativeHeight="251663872" behindDoc="0" locked="0" layoutInCell="1" allowOverlap="1">
            <wp:simplePos x="0" y="0"/>
            <wp:positionH relativeFrom="column">
              <wp:posOffset>1668653</wp:posOffset>
            </wp:positionH>
            <wp:positionV relativeFrom="paragraph">
              <wp:posOffset>3638931</wp:posOffset>
            </wp:positionV>
            <wp:extent cx="108788" cy="383413"/>
            <wp:effectExtent l="57150" t="38100" r="24765" b="36195"/>
            <wp:wrapNone/>
            <wp:docPr id="76" name="Рисунок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/>
                  </pic:nvPicPr>
                  <pic:blipFill>
                    <a:blip r:embed="rId15"/>
                    <a:srcRect l="46285" t="40028" r="51043" b="49288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108585" cy="382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scene3d>
                      <a:camera prst="orthographicFront">
                        <a:rot lat="0" lon="10800000" rev="0"/>
                      </a:camera>
                      <a:lightRig rig="threePt" dir="t"/>
                    </a:scene3d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6096" distB="0" distL="132588" distR="117576" simplePos="0" relativeHeight="251662848" behindDoc="0" locked="0" layoutInCell="1" allowOverlap="1">
            <wp:simplePos x="0" y="0"/>
            <wp:positionH relativeFrom="column">
              <wp:posOffset>3863213</wp:posOffset>
            </wp:positionH>
            <wp:positionV relativeFrom="paragraph">
              <wp:posOffset>3595116</wp:posOffset>
            </wp:positionV>
            <wp:extent cx="240691" cy="383413"/>
            <wp:effectExtent l="57150" t="38100" r="26035" b="36195"/>
            <wp:wrapNone/>
            <wp:docPr id="75" name="Рисунок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/>
                  </pic:nvPicPr>
                  <pic:blipFill>
                    <a:blip r:embed="rId15"/>
                    <a:srcRect l="46285" t="40028" r="51043" b="49288"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240665" cy="382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scene3d>
                      <a:camera prst="orthographicFront">
                        <a:rot lat="0" lon="10800000" rev="0"/>
                      </a:camera>
                      <a:lightRig rig="threePt" dir="t"/>
                    </a:scene3d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2724150</wp:posOffset>
                </wp:positionH>
                <wp:positionV relativeFrom="paragraph">
                  <wp:posOffset>3931920</wp:posOffset>
                </wp:positionV>
                <wp:extent cx="412750" cy="0"/>
                <wp:effectExtent l="13335" t="15875" r="12065" b="12700"/>
                <wp:wrapNone/>
                <wp:docPr id="25" name="AutoShap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275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542E33" id="AutoShape 48" o:spid="_x0000_s1026" type="#_x0000_t32" style="position:absolute;margin-left:214.5pt;margin-top:309.6pt;width:32.5pt;height:0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2724150</wp:posOffset>
                </wp:positionH>
                <wp:positionV relativeFrom="paragraph">
                  <wp:posOffset>3507740</wp:posOffset>
                </wp:positionV>
                <wp:extent cx="233045" cy="414020"/>
                <wp:effectExtent l="13335" t="10795" r="10795" b="13335"/>
                <wp:wrapNone/>
                <wp:docPr id="24" name="Rectangl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045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AC5D9F" id="Rectangle 47" o:spid="_x0000_s1026" style="position:absolute;margin-left:214.5pt;margin-top:276.2pt;width:18.35pt;height:32.6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" strokecolor="white"/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58752" behindDoc="0" locked="0" layoutInCell="1" allowOverlap="1">
            <wp:simplePos x="0" y="0"/>
            <wp:positionH relativeFrom="column">
              <wp:posOffset>1776730</wp:posOffset>
            </wp:positionH>
            <wp:positionV relativeFrom="paragraph">
              <wp:posOffset>1739265</wp:posOffset>
            </wp:positionV>
            <wp:extent cx="153670" cy="474345"/>
            <wp:effectExtent l="0" t="0" r="0" b="0"/>
            <wp:wrapNone/>
            <wp:docPr id="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284" t="40028" r="51044" b="492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474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1792605</wp:posOffset>
                </wp:positionH>
                <wp:positionV relativeFrom="paragraph">
                  <wp:posOffset>2222500</wp:posOffset>
                </wp:positionV>
                <wp:extent cx="2190750" cy="1285240"/>
                <wp:effectExtent l="5715" t="11430" r="13335" b="8255"/>
                <wp:wrapNone/>
                <wp:docPr id="23" name="Rectangl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1285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C7778" w:rsidRDefault="00BC7778" w:rsidP="00BC7778">
                            <w:pPr>
                              <w:jc w:val="center"/>
                            </w:pPr>
                            <w:r>
                              <w:t>МБОУ ЕСОШ № 7 им. О.Казанского, пер. Тургенева, 12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" o:spid="_x0000_s1069" style="position:absolute;left:0;text-align:left;margin-left:141.15pt;margin-top:175pt;width:172.5pt;height:101.2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">
                <v:textbox>
                  <w:txbxContent>
                    <w:p w:rsidR="00BC7778" w:rsidRDefault="00BC7778" w:rsidP="00BC7778">
                      <w:pPr>
                        <w:jc w:val="center"/>
                      </w:pPr>
                      <w:r>
                        <w:t>МБОУ ЕСОШ № 7 им. О.Казанского, пер. Тургенева, 129</w:t>
                      </w:r>
                    </w:p>
                  </w:txbxContent>
                </v:textbox>
              </v:rect>
            </w:pict>
          </mc:Fallback>
        </mc:AlternateContent>
      </w:r>
      <w:r w:rsidR="0024623B">
        <w:object w:dxaOrig="11794" w:dyaOrig="15198">
          <v:shape id="_x0000_i1026" type="#_x0000_t75" style="width:453.75pt;height:584.25pt" o:ole="">
            <v:imagedata r:id="rId16" o:title=""/>
          </v:shape>
          <o:OLEObject Type="Embed" ProgID="Visio.Drawing.11" ShapeID="_x0000_i1026" DrawAspect="Content" ObjectID="_1503862988" r:id="rId17"/>
        </w:object>
      </w:r>
    </w:p>
    <w:p w:rsidR="00137446" w:rsidRDefault="00FE6CCA" w:rsidP="0049601E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</w:t>
      </w:r>
      <w:r w:rsidR="00F247B3">
        <w:rPr>
          <w:b/>
          <w:sz w:val="28"/>
          <w:szCs w:val="28"/>
        </w:rPr>
        <w:t xml:space="preserve">хемы организации дорожного движения </w:t>
      </w:r>
      <w:r w:rsidR="0049601E">
        <w:rPr>
          <w:b/>
          <w:sz w:val="28"/>
          <w:szCs w:val="28"/>
        </w:rPr>
        <w:t>в непосредственной близости от образовательного учреждения</w:t>
      </w: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а организации дорожного движения ограничена автомобильными дорогами, находящи</w:t>
      </w:r>
      <w:r w:rsidR="00B865E0">
        <w:rPr>
          <w:sz w:val="28"/>
          <w:szCs w:val="28"/>
        </w:rPr>
        <w:t>ми</w:t>
      </w:r>
      <w:r>
        <w:rPr>
          <w:sz w:val="28"/>
          <w:szCs w:val="28"/>
        </w:rPr>
        <w:t>ся в непосредственной близости от образовательного учреждения;</w:t>
      </w: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833DC2" w:rsidRDefault="00833DC2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здание ОУ с указанием территории, принадлежащей непосредственно ОУ </w:t>
      </w:r>
    </w:p>
    <w:p w:rsidR="00833DC2" w:rsidRDefault="00833DC2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D3FCC">
        <w:rPr>
          <w:sz w:val="28"/>
          <w:szCs w:val="28"/>
        </w:rPr>
        <w:t>автомобильные дороги</w:t>
      </w:r>
      <w:r>
        <w:rPr>
          <w:sz w:val="28"/>
          <w:szCs w:val="28"/>
        </w:rPr>
        <w:t xml:space="preserve"> и тротуары;</w:t>
      </w:r>
    </w:p>
    <w:p w:rsidR="0004190C" w:rsidRDefault="0004190C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уличные (наземные – регулируемые / нерегулируемые) и внеуличные (надземные ) пешеходные переходы</w:t>
      </w:r>
      <w:r>
        <w:rPr>
          <w:sz w:val="28"/>
          <w:szCs w:val="28"/>
        </w:rPr>
        <w:t xml:space="preserve"> на подходах к ОУ;</w:t>
      </w:r>
    </w:p>
    <w:p w:rsidR="0004190C" w:rsidRDefault="0004190C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A0DAF">
        <w:rPr>
          <w:sz w:val="28"/>
          <w:szCs w:val="28"/>
        </w:rPr>
        <w:t>дислокация существующих дорожных знаков и дорожной разметки;</w:t>
      </w:r>
    </w:p>
    <w:p w:rsidR="00FA0DAF" w:rsidRDefault="00FA0DA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865E0">
        <w:rPr>
          <w:sz w:val="28"/>
          <w:szCs w:val="28"/>
        </w:rPr>
        <w:t xml:space="preserve">другие </w:t>
      </w:r>
      <w:r>
        <w:rPr>
          <w:sz w:val="28"/>
          <w:szCs w:val="28"/>
        </w:rPr>
        <w:t>технические средства организации дорожного движения;</w:t>
      </w:r>
    </w:p>
    <w:p w:rsidR="00FA0DAF" w:rsidRDefault="00FA0DA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правление движения транспортных средств по проезжей части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направление </w:t>
      </w:r>
      <w:r w:rsidR="0084736A">
        <w:rPr>
          <w:sz w:val="28"/>
          <w:szCs w:val="28"/>
        </w:rPr>
        <w:t xml:space="preserve">безопасного маршрута </w:t>
      </w:r>
      <w:r>
        <w:rPr>
          <w:sz w:val="28"/>
          <w:szCs w:val="28"/>
        </w:rPr>
        <w:t>движения детей (учеников</w:t>
      </w:r>
      <w:r w:rsidR="0084736A">
        <w:rPr>
          <w:sz w:val="28"/>
          <w:szCs w:val="28"/>
        </w:rPr>
        <w:t>, обучающихся</w:t>
      </w:r>
      <w:r>
        <w:rPr>
          <w:sz w:val="28"/>
          <w:szCs w:val="28"/>
        </w:rPr>
        <w:t>)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На схеме указано расположение остановок маршрутных транспортных средств и </w:t>
      </w:r>
      <w:r w:rsidR="00833DC2">
        <w:rPr>
          <w:sz w:val="28"/>
          <w:szCs w:val="28"/>
        </w:rPr>
        <w:t xml:space="preserve">безопасные </w:t>
      </w:r>
      <w:r>
        <w:rPr>
          <w:sz w:val="28"/>
          <w:szCs w:val="28"/>
        </w:rPr>
        <w:t>маршруты движения детей (учеников) от остановочного пункта к ОУ и обратно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. При наличии стоянки (парковочных мест)</w:t>
      </w:r>
      <w:r w:rsidR="00833DC2">
        <w:rPr>
          <w:sz w:val="28"/>
          <w:szCs w:val="28"/>
        </w:rPr>
        <w:t xml:space="preserve"> около ОУ</w:t>
      </w:r>
      <w:r>
        <w:rPr>
          <w:sz w:val="28"/>
          <w:szCs w:val="28"/>
        </w:rPr>
        <w:t xml:space="preserve">, указывается </w:t>
      </w:r>
      <w:r w:rsidR="00833DC2">
        <w:rPr>
          <w:sz w:val="28"/>
          <w:szCs w:val="28"/>
        </w:rPr>
        <w:t>место расположение и безопасные маршруты движения детей (учеников) от парковочных мест к ОУ и обратно.</w:t>
      </w:r>
    </w:p>
    <w:p w:rsid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31C8" w:rsidRDefault="000431C8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49601E" w:rsidRDefault="0049601E" w:rsidP="002E14E0">
      <w:pPr>
        <w:spacing w:line="360" w:lineRule="auto"/>
        <w:jc w:val="center"/>
        <w:rPr>
          <w:b/>
          <w:sz w:val="28"/>
          <w:szCs w:val="28"/>
        </w:rPr>
      </w:pPr>
    </w:p>
    <w:p w:rsidR="00980392" w:rsidRDefault="00980392" w:rsidP="009803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Маршруты движения </w:t>
      </w:r>
      <w:r w:rsidR="0084736A" w:rsidRPr="0084736A">
        <w:rPr>
          <w:b/>
          <w:sz w:val="28"/>
          <w:szCs w:val="28"/>
        </w:rPr>
        <w:t>организованных</w:t>
      </w:r>
      <w:r w:rsidR="0084736A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групп детей </w:t>
      </w:r>
      <w:r w:rsidR="00DD7271">
        <w:rPr>
          <w:b/>
          <w:sz w:val="28"/>
          <w:szCs w:val="28"/>
        </w:rPr>
        <w:t xml:space="preserve">от ОУ </w:t>
      </w:r>
      <w:r>
        <w:rPr>
          <w:b/>
          <w:sz w:val="28"/>
          <w:szCs w:val="28"/>
        </w:rPr>
        <w:t xml:space="preserve">к стадиону, парку или к спортивно-оздоровительному комплексу </w:t>
      </w:r>
    </w:p>
    <w:p w:rsidR="0049601E" w:rsidRDefault="0049601E" w:rsidP="0049601E">
      <w:pPr>
        <w:rPr>
          <w:sz w:val="28"/>
          <w:szCs w:val="28"/>
        </w:rPr>
      </w:pPr>
    </w:p>
    <w:p w:rsidR="0049601E" w:rsidRPr="0049601E" w:rsidRDefault="00F56943" w:rsidP="0049601E">
      <w:pPr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>
                <wp:simplePos x="0" y="0"/>
                <wp:positionH relativeFrom="column">
                  <wp:posOffset>-723265</wp:posOffset>
                </wp:positionH>
                <wp:positionV relativeFrom="paragraph">
                  <wp:posOffset>400685</wp:posOffset>
                </wp:positionV>
                <wp:extent cx="5020310" cy="5829300"/>
                <wp:effectExtent l="4445" t="635" r="13970" b="8890"/>
                <wp:wrapNone/>
                <wp:docPr id="6" name="Group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20310" cy="5829300"/>
                          <a:chOff x="631" y="2396"/>
                          <a:chExt cx="7764" cy="9180"/>
                        </a:xfrm>
                      </wpg:grpSpPr>
                      <wps:wsp>
                        <wps:cNvPr id="7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6125" y="7207"/>
                            <a:ext cx="1440" cy="8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35AC" w:rsidRPr="008C2DB4" w:rsidRDefault="00AE35AC" w:rsidP="00AE35A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</w:t>
                              </w:r>
                              <w:r w:rsidRPr="008C2DB4">
                                <w:rPr>
                                  <w:sz w:val="16"/>
                                  <w:szCs w:val="16"/>
                                </w:rPr>
                                <w:t>ер. Тургенева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, 129 МБОУ ЕСОШ № 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5380" y="4245"/>
                            <a:ext cx="309" cy="17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35AC" w:rsidRPr="008C2DB4" w:rsidRDefault="00AE35AC" w:rsidP="00AE35A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ер. Тургенева</w:t>
                              </w:r>
                            </w:p>
                          </w:txbxContent>
                        </wps:txbx>
                        <wps:bodyPr rot="0" vert="vert270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9" name="Rectangle 129"/>
                        <wps:cNvSpPr>
                          <a:spLocks noChangeArrowheads="1"/>
                        </wps:cNvSpPr>
                        <wps:spPr bwMode="auto">
                          <a:xfrm>
                            <a:off x="8086" y="3780"/>
                            <a:ext cx="309" cy="227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35AC" w:rsidRPr="008C2DB4" w:rsidRDefault="00AE35AC" w:rsidP="00AE35A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ер. Первомайский</w:t>
                              </w:r>
                            </w:p>
                          </w:txbxContent>
                        </wps:txbx>
                        <wps:bodyPr rot="0" vert="vert270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10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6820" y="4048"/>
                            <a:ext cx="833" cy="15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35AC" w:rsidRPr="008C2DB4" w:rsidRDefault="00AE35AC" w:rsidP="00AE35A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Детский сад «Улыбка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1" name="Рисунок 2" descr="Рисунок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0625" t="64043" r="489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31" y="2396"/>
                            <a:ext cx="1128" cy="28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2" name="Rectangle 132"/>
                        <wps:cNvSpPr>
                          <a:spLocks noChangeArrowheads="1"/>
                        </wps:cNvSpPr>
                        <wps:spPr bwMode="auto">
                          <a:xfrm>
                            <a:off x="5380" y="9556"/>
                            <a:ext cx="309" cy="2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35AC" w:rsidRPr="008C2DB4" w:rsidRDefault="00AE35AC" w:rsidP="00AE35A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ер. Тургенева</w:t>
                              </w:r>
                            </w:p>
                          </w:txbxContent>
                        </wps:txbx>
                        <wps:bodyPr rot="0" vert="vert270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13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8086" y="9426"/>
                            <a:ext cx="309" cy="153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35AC" w:rsidRPr="008C2DB4" w:rsidRDefault="00AE35AC" w:rsidP="00AE35A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ер. Первомайский</w:t>
                              </w:r>
                            </w:p>
                          </w:txbxContent>
                        </wps:txbx>
                        <wps:bodyPr rot="0" vert="vert270" wrap="square" lIns="3600" tIns="3600" rIns="3600" bIns="360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4" name="Рисунок 4" descr="Рисунок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3464" r="92628" b="3490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320" y="3055"/>
                            <a:ext cx="931" cy="9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5" name="Рисунок 4" descr="Рисунок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3464" r="92628" b="3490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57" y="3055"/>
                            <a:ext cx="931" cy="9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6" name="AutoShape 136"/>
                        <wps:cNvCnPr>
                          <a:cxnSpLocks noChangeShapeType="1"/>
                        </wps:cNvCnPr>
                        <wps:spPr bwMode="auto">
                          <a:xfrm flipH="1">
                            <a:off x="1894" y="3946"/>
                            <a:ext cx="3961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17" name="Рисунок 4" descr="Рисунок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3464" r="92628" b="3490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689" y="3055"/>
                            <a:ext cx="931" cy="9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8" name="Rectangle 138"/>
                        <wps:cNvSpPr>
                          <a:spLocks noChangeArrowheads="1"/>
                        </wps:cNvSpPr>
                        <wps:spPr bwMode="auto">
                          <a:xfrm rot="5400000">
                            <a:off x="6781" y="2837"/>
                            <a:ext cx="326" cy="141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35AC" w:rsidRPr="008C2DB4" w:rsidRDefault="00AE35AC" w:rsidP="00AE35A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ул. Ворошилова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19" name="Rectangle 139"/>
                        <wps:cNvSpPr>
                          <a:spLocks noChangeArrowheads="1"/>
                        </wps:cNvSpPr>
                        <wps:spPr bwMode="auto">
                          <a:xfrm rot="5400000">
                            <a:off x="3502" y="7841"/>
                            <a:ext cx="309" cy="2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35AC" w:rsidRPr="008C2DB4" w:rsidRDefault="00AE35AC" w:rsidP="00AE35A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ул. Элеваторная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20" name="Rectangle 140"/>
                        <wps:cNvSpPr>
                          <a:spLocks noChangeArrowheads="1"/>
                        </wps:cNvSpPr>
                        <wps:spPr bwMode="auto">
                          <a:xfrm rot="5400000">
                            <a:off x="3395" y="5593"/>
                            <a:ext cx="309" cy="2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35AC" w:rsidRPr="008C2DB4" w:rsidRDefault="00AE35AC" w:rsidP="00AE35A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ул. Патоличева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1" name="Рисунок 6" descr="Рисунок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5623" r="4018" b="894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193" y="4850"/>
                            <a:ext cx="1576" cy="1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2" name="AutoShape 142"/>
                        <wps:cNvCnPr>
                          <a:cxnSpLocks noChangeShapeType="1"/>
                        </wps:cNvCnPr>
                        <wps:spPr bwMode="auto">
                          <a:xfrm flipH="1">
                            <a:off x="3722" y="6252"/>
                            <a:ext cx="2196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26" o:spid="_x0000_s1070" style="position:absolute;margin-left:-56.95pt;margin-top:31.55pt;width:395.3pt;height:459pt;z-index:251689472" coordorigin="631,2396" coordsize="7764,918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ebfFsAN&#10;pPH/AD2/9krzntXo3xc+9pP/AG2/9krzntXj4n+K/wCuh8/jf4z+X5CUUUVynIFFFFABRRRQAUUU&#10;UAFFFFABRRRQAUUUUAOj/wBav+9Xo9ebx/6xf94V6PXpYL7XyPXy77XyFopKK9A9Q39M/wCQfF+P&#10;8zVqqumf8g+L8f5mrVABRRRQAUUUUAUdX5sx/v1i1tav/wAeY/3xWJQAtFJRQB6Fbf8AHtF/uD+V&#10;TVDbf8e0P+4v8qm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">
                <v:rect id="Rectangle 127" o:spid="_x0000_s1071" style="position:absolute;left:6125;top:7207;width:1440;height:8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">
                  <v:textbox>
                    <w:txbxContent>
                      <w:p w:rsidR="00AE35AC" w:rsidRPr="008C2DB4" w:rsidRDefault="00AE35AC" w:rsidP="00AE35A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</w:t>
                        </w:r>
                        <w:r w:rsidRPr="008C2DB4">
                          <w:rPr>
                            <w:sz w:val="16"/>
                            <w:szCs w:val="16"/>
                          </w:rPr>
                          <w:t>ер. Тургенева</w:t>
                        </w:r>
                        <w:r>
                          <w:rPr>
                            <w:sz w:val="16"/>
                            <w:szCs w:val="16"/>
                          </w:rPr>
                          <w:t>, 129 МБОУ ЕСОШ № 7</w:t>
                        </w:r>
                      </w:p>
                    </w:txbxContent>
                  </v:textbox>
                </v:rect>
                <v:rect id="Rectangle 128" o:spid="_x0000_s1072" style="position:absolute;left:5380;top:4245;width:309;height:17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">
                  <v:textbox style="layout-flow:vertical;mso-layout-flow-alt:bottom-to-top" inset=".1mm,.1mm,.1mm,.1mm">
                    <w:txbxContent>
                      <w:p w:rsidR="00AE35AC" w:rsidRPr="008C2DB4" w:rsidRDefault="00AE35AC" w:rsidP="00AE35A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ер. Тургенева</w:t>
                        </w:r>
                      </w:p>
                    </w:txbxContent>
                  </v:textbox>
                </v:rect>
                <v:rect id="Rectangle 129" o:spid="_x0000_s1073" style="position:absolute;left:8086;top:3780;width:309;height:2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">
                  <v:textbox style="layout-flow:vertical;mso-layout-flow-alt:bottom-to-top" inset=".1mm,.1mm,.1mm,.1mm">
                    <w:txbxContent>
                      <w:p w:rsidR="00AE35AC" w:rsidRPr="008C2DB4" w:rsidRDefault="00AE35AC" w:rsidP="00AE35A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ер. Первомайский</w:t>
                        </w:r>
                      </w:p>
                    </w:txbxContent>
                  </v:textbox>
                </v:rect>
                <v:rect id="Rectangle 130" o:spid="_x0000_s1074" style="position:absolute;left:6820;top:4048;width:833;height:1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">
                  <v:textbox>
                    <w:txbxContent>
                      <w:p w:rsidR="00AE35AC" w:rsidRPr="008C2DB4" w:rsidRDefault="00AE35AC" w:rsidP="00AE35A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Детский сад «Улыбка»</w:t>
                        </w:r>
                      </w:p>
                    </w:txbxContent>
                  </v:textbox>
                </v:rect>
                <v:shape id="Рисунок 2" o:spid="_x0000_s1075" type="#_x0000_t75" alt="Рисунок1.jpg" style="position:absolute;left:631;top:2396;width:1128;height:281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">
                  <v:imagedata r:id="rId10" o:title="Рисунок1" croptop="41971f" cropleft=".40625" cropright="32085f"/>
                </v:shape>
                <v:rect id="Rectangle 132" o:spid="_x0000_s1076" style="position:absolute;left:5380;top:9556;width:309;height:20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">
                  <v:textbox style="layout-flow:vertical;mso-layout-flow-alt:bottom-to-top" inset=".1mm,.1mm,.1mm,.1mm">
                    <w:txbxContent>
                      <w:p w:rsidR="00AE35AC" w:rsidRPr="008C2DB4" w:rsidRDefault="00AE35AC" w:rsidP="00AE35A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ер. Тургенева</w:t>
                        </w:r>
                      </w:p>
                    </w:txbxContent>
                  </v:textbox>
                </v:rect>
                <v:rect id="Rectangle 133" o:spid="_x0000_s1077" style="position:absolute;left:8086;top:9426;width:309;height:1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">
                  <v:textbox style="layout-flow:vertical;mso-layout-flow-alt:bottom-to-top" inset=".1mm,.1mm,.1mm,.1mm">
                    <w:txbxContent>
                      <w:p w:rsidR="00AE35AC" w:rsidRPr="008C2DB4" w:rsidRDefault="00AE35AC" w:rsidP="00AE35A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ер. Первомайский</w:t>
                        </w:r>
                      </w:p>
                    </w:txbxContent>
                  </v:textbox>
                </v:rect>
                <v:shape id="Рисунок 4" o:spid="_x0000_s1078" type="#_x0000_t75" alt="Рисунок1.jpg" style="position:absolute;left:4320;top:3055;width:931;height:9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">
                  <v:imagedata r:id="rId10" o:title="Рисунок1" croptop="35038f" cropbottom="22873f" cropright="60705f"/>
                </v:shape>
                <v:shape id="Рисунок 4" o:spid="_x0000_s1079" type="#_x0000_t75" alt="Рисунок1.jpg" style="position:absolute;left:1957;top:3055;width:931;height:9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">
                  <v:imagedata r:id="rId10" o:title="Рисунок1" croptop="35038f" cropbottom="22873f" cropright="60705f"/>
                </v:shape>
                <v:shape id="AutoShape 136" o:spid="_x0000_s1080" type="#_x0000_t32" style="position:absolute;left:1894;top:3946;width:3961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" strokeweight="1.25pt">
                  <v:stroke dashstyle="dash" endarrow="block"/>
                </v:shape>
                <v:shape id="Рисунок 4" o:spid="_x0000_s1081" type="#_x0000_t75" alt="Рисунок1.jpg" style="position:absolute;left:5689;top:3055;width:931;height:9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">
                  <v:imagedata r:id="rId10" o:title="Рисунок1" croptop="35038f" cropbottom="22873f" cropright="60705f"/>
                </v:shape>
                <v:rect id="Rectangle 138" o:spid="_x0000_s1082" style="position:absolute;left:6781;top:2837;width:326;height:1418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">
                  <v:textbox inset=".1mm,.1mm,.1mm,.1mm">
                    <w:txbxContent>
                      <w:p w:rsidR="00AE35AC" w:rsidRPr="008C2DB4" w:rsidRDefault="00AE35AC" w:rsidP="00AE35A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ул. Ворошилова</w:t>
                        </w:r>
                      </w:p>
                    </w:txbxContent>
                  </v:textbox>
                </v:rect>
                <v:rect id="Rectangle 139" o:spid="_x0000_s1083" style="position:absolute;left:3502;top:7841;width:309;height:2020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">
                  <v:textbox inset=".1mm,.1mm,.1mm,.1mm">
                    <w:txbxContent>
                      <w:p w:rsidR="00AE35AC" w:rsidRPr="008C2DB4" w:rsidRDefault="00AE35AC" w:rsidP="00AE35A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ул. Элеваторная</w:t>
                        </w:r>
                      </w:p>
                    </w:txbxContent>
                  </v:textbox>
                </v:rect>
                <v:rect id="Rectangle 140" o:spid="_x0000_s1084" style="position:absolute;left:3395;top:5593;width:309;height:2020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">
                  <v:textbox inset=".1mm,.1mm,.1mm,.1mm">
                    <w:txbxContent>
                      <w:p w:rsidR="00AE35AC" w:rsidRPr="008C2DB4" w:rsidRDefault="00AE35AC" w:rsidP="00AE35A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ул. Патоличева</w:t>
                        </w:r>
                      </w:p>
                    </w:txbxContent>
                  </v:textbox>
                </v:rect>
                <v:shape id="Рисунок 6" o:spid="_x0000_s1085" type="#_x0000_t75" alt="Рисунок1.jpg" style="position:absolute;left:3193;top:4850;width:1576;height:127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">
                  <v:imagedata r:id="rId11" o:title="Рисунок1" cropbottom="58634f" cropleft="49560f" cropright="2633f"/>
                </v:shape>
                <v:shape id="AutoShape 142" o:spid="_x0000_s1086" type="#_x0000_t32" style="position:absolute;left:3722;top:6252;width:2196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" strokeweight="1.25pt">
                  <v:stroke dashstyle="dash" endarrow="block"/>
                </v:shape>
              </v:group>
            </w:pict>
          </mc:Fallback>
        </mc:AlternateContent>
      </w:r>
      <w:r>
        <w:rPr>
          <w:noProof/>
          <w:sz w:val="28"/>
          <w:szCs w:val="28"/>
        </w:rPr>
        <w:drawing>
          <wp:anchor distT="0" distB="0" distL="114300" distR="114300" simplePos="0" relativeHeight="251690496" behindDoc="0" locked="0" layoutInCell="1" allowOverlap="1">
            <wp:simplePos x="0" y="0"/>
            <wp:positionH relativeFrom="column">
              <wp:posOffset>-6985</wp:posOffset>
            </wp:positionH>
            <wp:positionV relativeFrom="paragraph">
              <wp:posOffset>3405505</wp:posOffset>
            </wp:positionV>
            <wp:extent cx="2100580" cy="974725"/>
            <wp:effectExtent l="0" t="0" r="0" b="0"/>
            <wp:wrapNone/>
            <wp:docPr id="143" name="Рисунок 3" descr="Рисунок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Рисунок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708" r="65820" b="656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0580" cy="97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8"/>
          <w:szCs w:val="28"/>
        </w:rPr>
        <w:drawing>
          <wp:anchor distT="0" distB="0" distL="114300" distR="114300" simplePos="0" relativeHeight="251692544" behindDoc="0" locked="0" layoutInCell="1" allowOverlap="1">
            <wp:simplePos x="0" y="0"/>
            <wp:positionH relativeFrom="column">
              <wp:posOffset>4465320</wp:posOffset>
            </wp:positionH>
            <wp:positionV relativeFrom="paragraph">
              <wp:posOffset>3810</wp:posOffset>
            </wp:positionV>
            <wp:extent cx="1473835" cy="941705"/>
            <wp:effectExtent l="0" t="0" r="0" b="0"/>
            <wp:wrapNone/>
            <wp:docPr id="145" name="Рисунок 7" descr="Рисунок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Рисунок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077" t="68388" b="208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3835" cy="94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>
                <wp:simplePos x="0" y="0"/>
                <wp:positionH relativeFrom="column">
                  <wp:posOffset>-3175</wp:posOffset>
                </wp:positionH>
                <wp:positionV relativeFrom="paragraph">
                  <wp:posOffset>5438775</wp:posOffset>
                </wp:positionV>
                <wp:extent cx="2096770" cy="972820"/>
                <wp:effectExtent l="10160" t="9525" r="7620" b="8255"/>
                <wp:wrapNone/>
                <wp:docPr id="5" name="Rectangle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6770" cy="972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72CC0CD" id="Rectangle 144" o:spid="_x0000_s1026" style="position:absolute;margin-left:-.25pt;margin-top:428.25pt;width:165.1pt;height:76.6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" strokecolor="white"/>
            </w:pict>
          </mc:Fallback>
        </mc:AlternateContent>
      </w:r>
      <w:r w:rsidR="00AE35AC">
        <w:object w:dxaOrig="10564" w:dyaOrig="14589">
          <v:shape id="_x0000_i1027" type="#_x0000_t75" style="width:468pt;height:646.5pt" o:ole="">
            <v:imagedata r:id="rId12" o:title=""/>
          </v:shape>
          <o:OLEObject Type="Embed" ProgID="Visio.Drawing.11" ShapeID="_x0000_i1027" DrawAspect="Content" ObjectID="_1503862989" r:id="rId18"/>
        </w:object>
      </w:r>
    </w:p>
    <w:p w:rsidR="00DD7271" w:rsidRDefault="00DD7271" w:rsidP="00980392">
      <w:pPr>
        <w:jc w:val="center"/>
      </w:pPr>
    </w:p>
    <w:p w:rsidR="00833DC2" w:rsidRDefault="005954D7" w:rsidP="009803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ставление схем маршрутов движения организованных групп детей от ОУ к стадиону, парку</w:t>
      </w:r>
    </w:p>
    <w:p w:rsidR="005954D7" w:rsidRDefault="005954D7" w:rsidP="00980392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района расположения ОУ указ</w:t>
      </w:r>
      <w:r w:rsidR="00FE6CCA">
        <w:rPr>
          <w:sz w:val="28"/>
          <w:szCs w:val="28"/>
        </w:rPr>
        <w:t>аны</w:t>
      </w:r>
      <w:r>
        <w:rPr>
          <w:sz w:val="28"/>
          <w:szCs w:val="28"/>
        </w:rPr>
        <w:t xml:space="preserve"> безопасные маршруты движения детей от ОУ к стадиону, парку и обратно. </w:t>
      </w:r>
    </w:p>
    <w:p w:rsidR="00AB1AE3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е схемы  использ</w:t>
      </w:r>
      <w:r w:rsidR="00FE6CCA">
        <w:rPr>
          <w:sz w:val="28"/>
          <w:szCs w:val="28"/>
        </w:rPr>
        <w:t xml:space="preserve">уются </w:t>
      </w:r>
      <w:r>
        <w:rPr>
          <w:sz w:val="28"/>
          <w:szCs w:val="28"/>
        </w:rPr>
        <w:t>преподавательским составом при организации движения групп детей к местам проведения занятий вне территории ОУ.</w:t>
      </w:r>
    </w:p>
    <w:p w:rsidR="008D3FCC" w:rsidRDefault="008D3FCC" w:rsidP="008D3FCC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8D3FCC" w:rsidRPr="008D3FCC" w:rsidRDefault="008D3FCC" w:rsidP="008D3FCC">
      <w:pPr>
        <w:ind w:firstLine="720"/>
        <w:jc w:val="both"/>
        <w:rPr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DD7271" w:rsidRDefault="005954D7" w:rsidP="00DD727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DD7271">
        <w:rPr>
          <w:b/>
          <w:sz w:val="28"/>
          <w:szCs w:val="28"/>
        </w:rPr>
        <w:lastRenderedPageBreak/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DD7271" w:rsidRDefault="00DD7271" w:rsidP="00DD7271">
      <w:pPr>
        <w:spacing w:line="360" w:lineRule="auto"/>
        <w:jc w:val="center"/>
        <w:rPr>
          <w:b/>
          <w:sz w:val="28"/>
          <w:szCs w:val="28"/>
        </w:rPr>
      </w:pPr>
    </w:p>
    <w:p w:rsidR="0049601E" w:rsidRPr="0049601E" w:rsidRDefault="00A75A2C" w:rsidP="0049601E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</w:t>
      </w:r>
    </w:p>
    <w:p w:rsidR="00DD7271" w:rsidRDefault="00F56943" w:rsidP="00DD7271">
      <w:pPr>
        <w:spacing w:line="360" w:lineRule="auto"/>
        <w:jc w:val="center"/>
        <w:rPr>
          <w:b/>
          <w:sz w:val="28"/>
          <w:szCs w:val="28"/>
        </w:rPr>
      </w:pPr>
      <w:r w:rsidRPr="00F46231"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1962785</wp:posOffset>
                </wp:positionH>
                <wp:positionV relativeFrom="paragraph">
                  <wp:posOffset>2383790</wp:posOffset>
                </wp:positionV>
                <wp:extent cx="1689735" cy="892175"/>
                <wp:effectExtent l="13970" t="6350" r="10795" b="6350"/>
                <wp:wrapNone/>
                <wp:docPr id="4" name="Rectangl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9735" cy="892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5A2C" w:rsidRDefault="00A75A2C" w:rsidP="00A75A2C">
                            <w:pPr>
                              <w:jc w:val="center"/>
                            </w:pPr>
                            <w:r>
                              <w:t>МБОУ ЕСОШ № 7, пер. Тургенева, 12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" o:spid="_x0000_s1087" style="position:absolute;left:0;text-align:left;margin-left:154.55pt;margin-top:187.7pt;width:133.05pt;height:70.2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">
                <v:textbox>
                  <w:txbxContent>
                    <w:p w:rsidR="00A75A2C" w:rsidRDefault="00A75A2C" w:rsidP="00A75A2C">
                      <w:pPr>
                        <w:jc w:val="center"/>
                      </w:pPr>
                      <w:r>
                        <w:t>МБОУ ЕСОШ № 7, пер. Тургенева, 129</w:t>
                      </w:r>
                    </w:p>
                  </w:txbxContent>
                </v:textbox>
              </v:rect>
            </w:pict>
          </mc:Fallback>
        </mc:AlternateContent>
      </w:r>
      <w:r w:rsidR="0049601E">
        <w:object w:dxaOrig="8519" w:dyaOrig="10261">
          <v:shape id="_x0000_i1028" type="#_x0000_t75" style="width:426pt;height:512.25pt" o:ole="">
            <v:imagedata r:id="rId19" o:title=""/>
          </v:shape>
          <o:OLEObject Type="Embed" ProgID="Visio.Drawing.11" ShapeID="_x0000_i1028" DrawAspect="Content" ObjectID="_1503862990" r:id="rId20"/>
        </w:object>
      </w:r>
    </w:p>
    <w:p w:rsidR="00C54B53" w:rsidRDefault="00C54B5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3305D" w:rsidRDefault="00F3305D" w:rsidP="00F22E43">
      <w:pPr>
        <w:jc w:val="center"/>
        <w:rPr>
          <w:b/>
          <w:sz w:val="28"/>
          <w:szCs w:val="28"/>
        </w:rPr>
      </w:pPr>
    </w:p>
    <w:p w:rsidR="000D1068" w:rsidRDefault="000D1068" w:rsidP="00F22E43">
      <w:pPr>
        <w:jc w:val="center"/>
        <w:rPr>
          <w:b/>
          <w:sz w:val="28"/>
          <w:szCs w:val="28"/>
        </w:rPr>
      </w:pPr>
    </w:p>
    <w:p w:rsidR="000D1068" w:rsidRDefault="00FE6CCA" w:rsidP="000D1068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</w:t>
      </w:r>
      <w:r w:rsidR="000D1068">
        <w:rPr>
          <w:b/>
          <w:sz w:val="28"/>
          <w:szCs w:val="28"/>
        </w:rPr>
        <w:t>хемы пути движения транспортных средств к местам разгрузки/погрузки</w:t>
      </w: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указывается примерная траектория движения транспортного средства на территории ОУ, в том числе место погрузки/разгрузки, а также безопасный маршрут движения детей во время погрузочно-разгрузочных работ. </w:t>
      </w:r>
    </w:p>
    <w:p w:rsidR="00E7489A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беспечения безопасного движения детей по территории ОУ  исключ</w:t>
      </w:r>
      <w:r w:rsidR="00FE6CCA">
        <w:rPr>
          <w:sz w:val="28"/>
          <w:szCs w:val="28"/>
        </w:rPr>
        <w:t>ено</w:t>
      </w:r>
      <w:r>
        <w:rPr>
          <w:sz w:val="28"/>
          <w:szCs w:val="28"/>
        </w:rPr>
        <w:t xml:space="preserve"> пересечение пути движения детей и пути движения транспортных средств.</w:t>
      </w:r>
    </w:p>
    <w:p w:rsidR="000D1068" w:rsidRDefault="000D1068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D1068" w:rsidRPr="008D3FCC" w:rsidRDefault="000D1068" w:rsidP="000D1068">
      <w:pPr>
        <w:ind w:firstLine="720"/>
        <w:jc w:val="both"/>
        <w:rPr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11051C" w:rsidRDefault="00386FEF" w:rsidP="00EA6A6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II</w:t>
      </w:r>
      <w:r w:rsidRPr="00386FE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Информация об обеспечении безопасности перевозок детей </w:t>
      </w:r>
      <w:r w:rsidR="00F82012">
        <w:rPr>
          <w:b/>
          <w:sz w:val="28"/>
          <w:szCs w:val="28"/>
        </w:rPr>
        <w:t>специальным транспортным средством (автобусом).</w:t>
      </w:r>
    </w:p>
    <w:p w:rsidR="003F3BCA" w:rsidRDefault="003F3BCA" w:rsidP="00AC016A">
      <w:pPr>
        <w:jc w:val="center"/>
        <w:rPr>
          <w:b/>
          <w:sz w:val="28"/>
          <w:szCs w:val="28"/>
        </w:rPr>
      </w:pPr>
    </w:p>
    <w:p w:rsidR="008553A8" w:rsidRPr="008553A8" w:rsidRDefault="008553A8" w:rsidP="00AC016A">
      <w:pPr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(при наличии автобуса)</w:t>
      </w:r>
    </w:p>
    <w:p w:rsidR="00F82012" w:rsidRDefault="00F82012" w:rsidP="00AC016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3F3BCA" w:rsidRDefault="003F3BCA" w:rsidP="00AC016A">
      <w:pPr>
        <w:rPr>
          <w:i/>
          <w:sz w:val="28"/>
          <w:szCs w:val="28"/>
        </w:rPr>
      </w:pPr>
    </w:p>
    <w:p w:rsidR="00F82012" w:rsidRPr="004B1A18" w:rsidRDefault="00F82012" w:rsidP="00AC016A">
      <w:pPr>
        <w:jc w:val="both"/>
        <w:rPr>
          <w:sz w:val="28"/>
          <w:szCs w:val="28"/>
        </w:rPr>
      </w:pPr>
      <w:r w:rsidRPr="004B1A18">
        <w:rPr>
          <w:sz w:val="28"/>
          <w:szCs w:val="28"/>
        </w:rPr>
        <w:t xml:space="preserve">Марка </w:t>
      </w:r>
      <w:r w:rsidR="00A31613" w:rsidRPr="004B1A18">
        <w:rPr>
          <w:b/>
        </w:rPr>
        <w:t>ПАЗ-32053-70</w:t>
      </w:r>
      <w:r w:rsidR="00A31613" w:rsidRPr="004B1A18">
        <w:t xml:space="preserve">  </w:t>
      </w:r>
    </w:p>
    <w:p w:rsidR="00F82012" w:rsidRPr="004B1A18" w:rsidRDefault="00F82012" w:rsidP="00AC016A">
      <w:pPr>
        <w:jc w:val="both"/>
        <w:rPr>
          <w:sz w:val="28"/>
          <w:szCs w:val="28"/>
        </w:rPr>
      </w:pPr>
      <w:r w:rsidRPr="004B1A18">
        <w:rPr>
          <w:sz w:val="28"/>
          <w:szCs w:val="28"/>
        </w:rPr>
        <w:t xml:space="preserve">Модель </w:t>
      </w:r>
      <w:r w:rsidR="004B1A18" w:rsidRPr="004B1A18">
        <w:rPr>
          <w:b/>
        </w:rPr>
        <w:t>ПАЗ-32053-70</w:t>
      </w:r>
      <w:r w:rsidR="004B1A18" w:rsidRPr="004B1A18">
        <w:t xml:space="preserve">  </w:t>
      </w:r>
    </w:p>
    <w:p w:rsidR="00F82012" w:rsidRPr="00D65189" w:rsidRDefault="00F82012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ударственный регистрационный знак </w:t>
      </w:r>
      <w:r w:rsidR="004B1A18" w:rsidRPr="004B1A18">
        <w:rPr>
          <w:b/>
          <w:sz w:val="28"/>
          <w:szCs w:val="28"/>
        </w:rPr>
        <w:t xml:space="preserve">К 987 СК </w:t>
      </w:r>
      <w:r w:rsidR="008F6552" w:rsidRPr="004B1A18">
        <w:rPr>
          <w:b/>
          <w:sz w:val="28"/>
          <w:szCs w:val="28"/>
        </w:rPr>
        <w:t>161</w:t>
      </w:r>
      <w:r w:rsidR="009E1453" w:rsidRPr="004B1A18">
        <w:rPr>
          <w:b/>
          <w:sz w:val="28"/>
          <w:szCs w:val="28"/>
        </w:rPr>
        <w:t xml:space="preserve"> </w:t>
      </w:r>
      <w:r w:rsidR="009E1453" w:rsidRPr="004B1A18">
        <w:rPr>
          <w:b/>
          <w:sz w:val="28"/>
          <w:szCs w:val="28"/>
          <w:lang w:val="en-US"/>
        </w:rPr>
        <w:t>rus</w:t>
      </w:r>
    </w:p>
    <w:p w:rsidR="008553A8" w:rsidRPr="00D65189" w:rsidRDefault="008553A8" w:rsidP="00AC016A">
      <w:pPr>
        <w:jc w:val="both"/>
        <w:rPr>
          <w:b/>
          <w:sz w:val="28"/>
          <w:szCs w:val="28"/>
        </w:rPr>
      </w:pPr>
      <w:r w:rsidRPr="00C92201">
        <w:rPr>
          <w:sz w:val="28"/>
          <w:szCs w:val="28"/>
        </w:rPr>
        <w:t>Год выпуска</w:t>
      </w:r>
      <w:r w:rsidR="009E1453">
        <w:rPr>
          <w:sz w:val="28"/>
          <w:szCs w:val="28"/>
        </w:rPr>
        <w:t xml:space="preserve">    </w:t>
      </w:r>
      <w:r w:rsidR="009E1453" w:rsidRPr="00D65189">
        <w:rPr>
          <w:b/>
          <w:sz w:val="28"/>
          <w:szCs w:val="28"/>
        </w:rPr>
        <w:t>20</w:t>
      </w:r>
      <w:r w:rsidR="004B1A18">
        <w:rPr>
          <w:b/>
          <w:sz w:val="28"/>
          <w:szCs w:val="28"/>
        </w:rPr>
        <w:t>13</w:t>
      </w:r>
      <w:r w:rsidR="009E1453" w:rsidRPr="00D65189">
        <w:rPr>
          <w:b/>
          <w:sz w:val="28"/>
          <w:szCs w:val="28"/>
        </w:rPr>
        <w:t xml:space="preserve"> г.</w:t>
      </w:r>
      <w:r w:rsidR="009E1453">
        <w:rPr>
          <w:sz w:val="28"/>
          <w:szCs w:val="28"/>
        </w:rPr>
        <w:t xml:space="preserve"> </w:t>
      </w:r>
      <w:r w:rsidRPr="00C92201">
        <w:rPr>
          <w:sz w:val="28"/>
          <w:szCs w:val="28"/>
        </w:rPr>
        <w:t xml:space="preserve"> Количество мест в автобусе </w:t>
      </w:r>
      <w:r w:rsidR="004B1A18">
        <w:rPr>
          <w:b/>
          <w:sz w:val="28"/>
          <w:szCs w:val="28"/>
        </w:rPr>
        <w:t>22</w:t>
      </w:r>
    </w:p>
    <w:p w:rsidR="009E1453" w:rsidRDefault="00F82012" w:rsidP="009E145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ответствие конструкции требованиям, предъявляемым к школьным автобусам </w:t>
      </w:r>
    </w:p>
    <w:p w:rsidR="006A4B75" w:rsidRPr="009E1453" w:rsidRDefault="009E1453" w:rsidP="009E1453">
      <w:pPr>
        <w:jc w:val="center"/>
        <w:rPr>
          <w:b/>
          <w:sz w:val="28"/>
          <w:szCs w:val="28"/>
          <w:u w:val="single"/>
        </w:rPr>
      </w:pPr>
      <w:r w:rsidRPr="009E1453">
        <w:rPr>
          <w:b/>
          <w:sz w:val="28"/>
          <w:szCs w:val="28"/>
          <w:u w:val="single"/>
        </w:rPr>
        <w:t>соответствует</w:t>
      </w:r>
    </w:p>
    <w:p w:rsidR="00F82012" w:rsidRDefault="00F82012" w:rsidP="00AC016A">
      <w:pPr>
        <w:jc w:val="both"/>
        <w:rPr>
          <w:sz w:val="28"/>
          <w:szCs w:val="28"/>
        </w:rPr>
      </w:pPr>
    </w:p>
    <w:p w:rsidR="003F3BCA" w:rsidRDefault="003F3BCA" w:rsidP="00AC016A">
      <w:pPr>
        <w:jc w:val="both"/>
        <w:rPr>
          <w:sz w:val="28"/>
          <w:szCs w:val="28"/>
        </w:rPr>
      </w:pPr>
    </w:p>
    <w:p w:rsidR="00F82012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 </w:t>
      </w:r>
      <w:r w:rsidR="00F82012">
        <w:rPr>
          <w:b/>
          <w:sz w:val="28"/>
          <w:szCs w:val="28"/>
        </w:rPr>
        <w:t>Сведения о водителе автобуса</w:t>
      </w:r>
    </w:p>
    <w:p w:rsidR="003F3BCA" w:rsidRDefault="003F3BCA" w:rsidP="00AC016A">
      <w:pPr>
        <w:jc w:val="both"/>
        <w:rPr>
          <w:b/>
          <w:sz w:val="28"/>
          <w:szCs w:val="28"/>
        </w:rPr>
      </w:pPr>
    </w:p>
    <w:tbl>
      <w:tblPr>
        <w:tblW w:w="0" w:type="auto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26"/>
        <w:gridCol w:w="1140"/>
        <w:gridCol w:w="1080"/>
        <w:gridCol w:w="1620"/>
        <w:gridCol w:w="1468"/>
        <w:gridCol w:w="1357"/>
        <w:gridCol w:w="1314"/>
      </w:tblGrid>
      <w:tr w:rsidR="0017263F" w:rsidRPr="00D423C1" w:rsidTr="009E1453">
        <w:tc>
          <w:tcPr>
            <w:tcW w:w="1626" w:type="dxa"/>
          </w:tcPr>
          <w:p w:rsidR="00F82012" w:rsidRPr="00F82012" w:rsidRDefault="00F82012" w:rsidP="00D423C1">
            <w:pPr>
              <w:spacing w:line="360" w:lineRule="auto"/>
              <w:jc w:val="center"/>
            </w:pPr>
            <w:r>
              <w:t>Фамилия, имя, отчество</w:t>
            </w:r>
          </w:p>
        </w:tc>
        <w:tc>
          <w:tcPr>
            <w:tcW w:w="1140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Принят на работу</w:t>
            </w:r>
          </w:p>
        </w:tc>
        <w:tc>
          <w:tcPr>
            <w:tcW w:w="1080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 xml:space="preserve">Стаж в кате-гории </w:t>
            </w:r>
            <w:r w:rsidRPr="00D423C1">
              <w:rPr>
                <w:lang w:val="en-US"/>
              </w:rPr>
              <w:t>D</w:t>
            </w:r>
            <w:r>
              <w:t xml:space="preserve"> </w:t>
            </w:r>
          </w:p>
        </w:tc>
        <w:tc>
          <w:tcPr>
            <w:tcW w:w="1620" w:type="dxa"/>
          </w:tcPr>
          <w:p w:rsidR="00F82012" w:rsidRPr="00046762" w:rsidRDefault="0017263F" w:rsidP="00D423C1">
            <w:pPr>
              <w:spacing w:line="360" w:lineRule="auto"/>
              <w:jc w:val="center"/>
            </w:pPr>
            <w:r w:rsidRPr="00046762">
              <w:t>Дата пред- стоящего мед. осмотра</w:t>
            </w:r>
          </w:p>
        </w:tc>
        <w:tc>
          <w:tcPr>
            <w:tcW w:w="1468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Период проведения стажировки</w:t>
            </w:r>
          </w:p>
        </w:tc>
        <w:tc>
          <w:tcPr>
            <w:tcW w:w="1357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Повыше-ние ква- лификации</w:t>
            </w:r>
          </w:p>
        </w:tc>
        <w:tc>
          <w:tcPr>
            <w:tcW w:w="1314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Допущен- ные нару- шения ПДД</w:t>
            </w:r>
          </w:p>
        </w:tc>
      </w:tr>
      <w:tr w:rsidR="003A2CE2" w:rsidRPr="004C715B" w:rsidTr="009E1453">
        <w:tc>
          <w:tcPr>
            <w:tcW w:w="1626" w:type="dxa"/>
          </w:tcPr>
          <w:p w:rsidR="003A2CE2" w:rsidRPr="004C715B" w:rsidRDefault="003A2CE2" w:rsidP="008D3412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 xml:space="preserve"> Федотов Олег Вячеславович</w:t>
            </w:r>
          </w:p>
        </w:tc>
        <w:tc>
          <w:tcPr>
            <w:tcW w:w="1140" w:type="dxa"/>
          </w:tcPr>
          <w:p w:rsidR="003A2CE2" w:rsidRPr="004C715B" w:rsidRDefault="003A2CE2" w:rsidP="00E6145C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7.08.</w:t>
            </w:r>
            <w:r w:rsidRPr="004C715B">
              <w:rPr>
                <w:b/>
                <w:sz w:val="16"/>
                <w:szCs w:val="16"/>
              </w:rPr>
              <w:t>20</w:t>
            </w:r>
            <w:r w:rsidR="00E6145C">
              <w:rPr>
                <w:b/>
                <w:sz w:val="16"/>
                <w:szCs w:val="16"/>
              </w:rPr>
              <w:t>11</w:t>
            </w:r>
            <w:r w:rsidRPr="004C715B">
              <w:rPr>
                <w:b/>
                <w:sz w:val="16"/>
                <w:szCs w:val="16"/>
              </w:rPr>
              <w:t xml:space="preserve"> г.</w:t>
            </w:r>
          </w:p>
        </w:tc>
        <w:tc>
          <w:tcPr>
            <w:tcW w:w="1080" w:type="dxa"/>
          </w:tcPr>
          <w:p w:rsidR="003A2CE2" w:rsidRPr="004C715B" w:rsidRDefault="00E6145C" w:rsidP="008D3412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7</w:t>
            </w:r>
            <w:r w:rsidR="00F63A11">
              <w:rPr>
                <w:b/>
                <w:sz w:val="16"/>
                <w:szCs w:val="16"/>
              </w:rPr>
              <w:t xml:space="preserve"> </w:t>
            </w:r>
            <w:r w:rsidR="003A2CE2">
              <w:rPr>
                <w:b/>
                <w:sz w:val="16"/>
                <w:szCs w:val="16"/>
              </w:rPr>
              <w:t>лет</w:t>
            </w:r>
          </w:p>
        </w:tc>
        <w:tc>
          <w:tcPr>
            <w:tcW w:w="1620" w:type="dxa"/>
          </w:tcPr>
          <w:p w:rsidR="003A2CE2" w:rsidRPr="00046762" w:rsidRDefault="003A2CE2" w:rsidP="008D3412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 w:rsidRPr="00046762">
              <w:rPr>
                <w:b/>
                <w:sz w:val="16"/>
                <w:szCs w:val="16"/>
              </w:rPr>
              <w:t>ноябрь 2015 года</w:t>
            </w:r>
          </w:p>
        </w:tc>
        <w:tc>
          <w:tcPr>
            <w:tcW w:w="1468" w:type="dxa"/>
          </w:tcPr>
          <w:p w:rsidR="003A2CE2" w:rsidRPr="004C715B" w:rsidRDefault="003A2CE2" w:rsidP="008D3412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</w:p>
        </w:tc>
        <w:tc>
          <w:tcPr>
            <w:tcW w:w="1357" w:type="dxa"/>
          </w:tcPr>
          <w:p w:rsidR="003A2CE2" w:rsidRPr="004C715B" w:rsidRDefault="003A2CE2" w:rsidP="008D3412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1.03.2013-22.03.2013</w:t>
            </w:r>
          </w:p>
        </w:tc>
        <w:tc>
          <w:tcPr>
            <w:tcW w:w="1314" w:type="dxa"/>
          </w:tcPr>
          <w:p w:rsidR="003A2CE2" w:rsidRPr="004C715B" w:rsidRDefault="003A2CE2" w:rsidP="008D3412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отсутствуют</w:t>
            </w:r>
          </w:p>
        </w:tc>
      </w:tr>
    </w:tbl>
    <w:p w:rsidR="00F82012" w:rsidRDefault="00F82012" w:rsidP="00AC016A">
      <w:pPr>
        <w:jc w:val="both"/>
        <w:rPr>
          <w:b/>
          <w:sz w:val="28"/>
          <w:szCs w:val="28"/>
        </w:rPr>
      </w:pPr>
    </w:p>
    <w:p w:rsidR="0049601E" w:rsidRDefault="0049601E" w:rsidP="00AC016A">
      <w:pPr>
        <w:jc w:val="both"/>
        <w:rPr>
          <w:b/>
          <w:sz w:val="28"/>
          <w:szCs w:val="28"/>
        </w:rPr>
      </w:pPr>
    </w:p>
    <w:p w:rsidR="0017263F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="0017263F">
        <w:rPr>
          <w:b/>
          <w:sz w:val="28"/>
          <w:szCs w:val="28"/>
        </w:rPr>
        <w:t>Организационно-техническое обеспечение</w:t>
      </w:r>
    </w:p>
    <w:p w:rsidR="003F3BCA" w:rsidRDefault="003F3BCA" w:rsidP="00AC016A">
      <w:pPr>
        <w:jc w:val="both"/>
        <w:rPr>
          <w:sz w:val="28"/>
          <w:szCs w:val="28"/>
        </w:rPr>
      </w:pPr>
    </w:p>
    <w:p w:rsidR="004C715B" w:rsidRDefault="00AC016A" w:rsidP="004C715B">
      <w:pPr>
        <w:numPr>
          <w:ilvl w:val="0"/>
          <w:numId w:val="7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Лицо, ответственное, за обеспечение безопасности дорожного движения</w:t>
      </w:r>
      <w:r w:rsidR="00636525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4C715B">
        <w:rPr>
          <w:sz w:val="28"/>
          <w:szCs w:val="28"/>
        </w:rPr>
        <w:t>Господинкина Галина Юрьевна</w:t>
      </w:r>
    </w:p>
    <w:p w:rsidR="00AC016A" w:rsidRDefault="00AC016A" w:rsidP="004C715B">
      <w:pPr>
        <w:ind w:left="87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о </w:t>
      </w:r>
      <w:r w:rsidR="004C715B">
        <w:rPr>
          <w:sz w:val="28"/>
          <w:szCs w:val="28"/>
        </w:rPr>
        <w:t>приказом директора МБОУ ЕСОШ № 7 им. О. Казанского</w:t>
      </w:r>
      <w:r>
        <w:rPr>
          <w:sz w:val="28"/>
          <w:szCs w:val="28"/>
        </w:rPr>
        <w:t>,</w:t>
      </w:r>
      <w:r w:rsidR="004C715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шло аттестацию </w:t>
      </w:r>
      <w:r w:rsidR="004C715B">
        <w:rPr>
          <w:sz w:val="28"/>
          <w:szCs w:val="28"/>
        </w:rPr>
        <w:t>13.03.2013 года;</w:t>
      </w:r>
    </w:p>
    <w:p w:rsidR="00AC016A" w:rsidRDefault="00AC016A" w:rsidP="00AC016A">
      <w:pPr>
        <w:jc w:val="both"/>
        <w:rPr>
          <w:sz w:val="28"/>
          <w:szCs w:val="28"/>
        </w:rPr>
      </w:pPr>
    </w:p>
    <w:p w:rsidR="00636525" w:rsidRDefault="00985671" w:rsidP="00C17DEB">
      <w:pPr>
        <w:tabs>
          <w:tab w:val="left" w:pos="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="00C17DEB">
        <w:rPr>
          <w:sz w:val="28"/>
          <w:szCs w:val="28"/>
        </w:rPr>
        <w:t xml:space="preserve"> </w:t>
      </w:r>
      <w:r w:rsidR="00AC016A">
        <w:rPr>
          <w:sz w:val="28"/>
          <w:szCs w:val="28"/>
        </w:rPr>
        <w:t xml:space="preserve">Организация проведения предрейсового </w:t>
      </w:r>
      <w:r w:rsidR="00C17DEB">
        <w:rPr>
          <w:sz w:val="28"/>
          <w:szCs w:val="28"/>
        </w:rPr>
        <w:t xml:space="preserve">медицинского </w:t>
      </w:r>
      <w:r w:rsidR="00257229">
        <w:rPr>
          <w:sz w:val="28"/>
          <w:szCs w:val="28"/>
        </w:rPr>
        <w:t>осмотра водителя</w:t>
      </w:r>
      <w:r w:rsidR="00636525">
        <w:rPr>
          <w:sz w:val="28"/>
          <w:szCs w:val="28"/>
        </w:rPr>
        <w:t>: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</w:t>
      </w:r>
      <w:r w:rsidR="004C715B">
        <w:rPr>
          <w:sz w:val="28"/>
          <w:szCs w:val="28"/>
        </w:rPr>
        <w:t xml:space="preserve">                                     </w:t>
      </w:r>
      <w:r w:rsidR="004C715B" w:rsidRPr="004C715B">
        <w:rPr>
          <w:b/>
          <w:sz w:val="28"/>
          <w:szCs w:val="28"/>
          <w:u w:val="single"/>
        </w:rPr>
        <w:t>Серкина Н.А.</w:t>
      </w:r>
    </w:p>
    <w:p w:rsidR="00257229" w:rsidRPr="00257229" w:rsidRDefault="00257229" w:rsidP="00AC016A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(Ф.И.О. специалиста)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</w:t>
      </w:r>
      <w:r w:rsidR="004C715B">
        <w:rPr>
          <w:sz w:val="28"/>
          <w:szCs w:val="28"/>
        </w:rPr>
        <w:t xml:space="preserve">договора </w:t>
      </w:r>
      <w:r w:rsidR="004C715B" w:rsidRPr="0064530F">
        <w:rPr>
          <w:sz w:val="28"/>
          <w:szCs w:val="28"/>
        </w:rPr>
        <w:t>№ 7 безвозмездного   оказания услуг с МБУЗ «ЦРБ» Егорлыкского района № 7 от 1</w:t>
      </w:r>
      <w:r w:rsidR="0064530F" w:rsidRPr="0064530F">
        <w:rPr>
          <w:sz w:val="28"/>
          <w:szCs w:val="28"/>
        </w:rPr>
        <w:t>0</w:t>
      </w:r>
      <w:r w:rsidR="004C715B" w:rsidRPr="0064530F">
        <w:rPr>
          <w:sz w:val="28"/>
          <w:szCs w:val="28"/>
        </w:rPr>
        <w:t>.01.201</w:t>
      </w:r>
      <w:r w:rsidR="0064530F" w:rsidRPr="0064530F">
        <w:rPr>
          <w:sz w:val="28"/>
          <w:szCs w:val="28"/>
        </w:rPr>
        <w:t>4</w:t>
      </w:r>
      <w:r w:rsidR="004C715B" w:rsidRPr="0064530F">
        <w:rPr>
          <w:sz w:val="28"/>
          <w:szCs w:val="28"/>
        </w:rPr>
        <w:t xml:space="preserve"> г.,</w:t>
      </w:r>
      <w:r w:rsidR="004C715B">
        <w:rPr>
          <w:sz w:val="28"/>
          <w:szCs w:val="28"/>
        </w:rPr>
        <w:t xml:space="preserve"> 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йствительного до </w:t>
      </w:r>
      <w:r w:rsidR="004C715B">
        <w:rPr>
          <w:sz w:val="28"/>
          <w:szCs w:val="28"/>
        </w:rPr>
        <w:t>31.12.201</w:t>
      </w:r>
      <w:r w:rsidR="004B1A18">
        <w:rPr>
          <w:sz w:val="28"/>
          <w:szCs w:val="28"/>
        </w:rPr>
        <w:t>4</w:t>
      </w:r>
      <w:r w:rsidR="004C715B">
        <w:rPr>
          <w:sz w:val="28"/>
          <w:szCs w:val="28"/>
        </w:rPr>
        <w:t xml:space="preserve"> г.</w:t>
      </w:r>
      <w:r>
        <w:rPr>
          <w:sz w:val="28"/>
          <w:szCs w:val="28"/>
        </w:rPr>
        <w:t>.</w:t>
      </w:r>
    </w:p>
    <w:p w:rsidR="00257229" w:rsidRDefault="00257229" w:rsidP="00AC016A">
      <w:pPr>
        <w:jc w:val="both"/>
        <w:rPr>
          <w:sz w:val="28"/>
          <w:szCs w:val="28"/>
        </w:rPr>
      </w:pPr>
    </w:p>
    <w:p w:rsidR="00636525" w:rsidRDefault="00985671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3)</w:t>
      </w:r>
      <w:r w:rsidR="00257229">
        <w:rPr>
          <w:sz w:val="28"/>
          <w:szCs w:val="28"/>
        </w:rPr>
        <w:t xml:space="preserve"> Организация проведения предрейсового технического осмотра транспортного средства</w:t>
      </w:r>
      <w:r w:rsidR="00636525">
        <w:rPr>
          <w:sz w:val="28"/>
          <w:szCs w:val="28"/>
        </w:rPr>
        <w:t>:</w:t>
      </w:r>
    </w:p>
    <w:p w:rsidR="00257229" w:rsidRPr="00F63A11" w:rsidRDefault="00257229" w:rsidP="00F63A11">
      <w:pPr>
        <w:jc w:val="right"/>
        <w:rPr>
          <w:b/>
          <w:sz w:val="28"/>
          <w:szCs w:val="28"/>
          <w:u w:val="single"/>
        </w:rPr>
      </w:pPr>
      <w:r>
        <w:rPr>
          <w:sz w:val="28"/>
          <w:szCs w:val="28"/>
        </w:rPr>
        <w:t xml:space="preserve">осуществляет </w:t>
      </w:r>
      <w:r w:rsidR="004C715B">
        <w:rPr>
          <w:sz w:val="28"/>
          <w:szCs w:val="28"/>
        </w:rPr>
        <w:t xml:space="preserve">                                </w:t>
      </w:r>
      <w:r w:rsidR="00F63A11" w:rsidRPr="00F63A11">
        <w:rPr>
          <w:b/>
          <w:sz w:val="28"/>
          <w:szCs w:val="28"/>
          <w:u w:val="single"/>
        </w:rPr>
        <w:t>Варибрус В.В.</w:t>
      </w:r>
    </w:p>
    <w:p w:rsidR="00257229" w:rsidRDefault="00257229" w:rsidP="00F63A11">
      <w:pPr>
        <w:jc w:val="right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(Ф.И.О. специалиста)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а основании </w:t>
      </w:r>
      <w:r w:rsidR="00547F0D">
        <w:rPr>
          <w:sz w:val="28"/>
          <w:szCs w:val="28"/>
        </w:rPr>
        <w:t>договора  о безвозмездном предоставлении услуг по ежедневному техническому осмотру автобуса от 01.09.201</w:t>
      </w:r>
      <w:r w:rsidR="002704D7">
        <w:rPr>
          <w:sz w:val="28"/>
          <w:szCs w:val="28"/>
        </w:rPr>
        <w:t>5</w:t>
      </w:r>
      <w:r w:rsidR="00547F0D">
        <w:rPr>
          <w:sz w:val="28"/>
          <w:szCs w:val="28"/>
        </w:rPr>
        <w:t xml:space="preserve"> г. 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действительного до</w:t>
      </w:r>
      <w:r w:rsidR="00547F0D">
        <w:rPr>
          <w:sz w:val="28"/>
          <w:szCs w:val="28"/>
        </w:rPr>
        <w:t xml:space="preserve"> 31.08.201</w:t>
      </w:r>
      <w:r w:rsidR="004B1A18">
        <w:rPr>
          <w:sz w:val="28"/>
          <w:szCs w:val="28"/>
        </w:rPr>
        <w:t>5</w:t>
      </w:r>
      <w:r w:rsidR="00547F0D">
        <w:rPr>
          <w:sz w:val="28"/>
          <w:szCs w:val="28"/>
        </w:rPr>
        <w:t xml:space="preserve"> г.</w:t>
      </w:r>
      <w:r>
        <w:rPr>
          <w:sz w:val="28"/>
          <w:szCs w:val="28"/>
        </w:rPr>
        <w:t xml:space="preserve"> _________________.</w:t>
      </w:r>
    </w:p>
    <w:p w:rsidR="00257229" w:rsidRDefault="00985671" w:rsidP="00EB1CDA">
      <w:pPr>
        <w:jc w:val="both"/>
        <w:rPr>
          <w:sz w:val="28"/>
          <w:szCs w:val="28"/>
        </w:rPr>
      </w:pPr>
      <w:r>
        <w:rPr>
          <w:sz w:val="28"/>
          <w:szCs w:val="28"/>
        </w:rPr>
        <w:t>4)</w:t>
      </w:r>
      <w:r w:rsidR="00257229">
        <w:rPr>
          <w:sz w:val="28"/>
          <w:szCs w:val="28"/>
        </w:rPr>
        <w:t xml:space="preserve"> Дата очередного технического осмотра </w:t>
      </w:r>
      <w:r w:rsidR="00EB1CDA">
        <w:rPr>
          <w:sz w:val="28"/>
          <w:szCs w:val="28"/>
        </w:rPr>
        <w:t xml:space="preserve">       </w:t>
      </w:r>
      <w:r w:rsidR="00DE7F9B">
        <w:rPr>
          <w:b/>
          <w:sz w:val="28"/>
          <w:szCs w:val="28"/>
        </w:rPr>
        <w:t>октябрь</w:t>
      </w:r>
      <w:r w:rsidR="00EB1CDA" w:rsidRPr="008937BB">
        <w:rPr>
          <w:b/>
          <w:sz w:val="28"/>
          <w:szCs w:val="28"/>
        </w:rPr>
        <w:t xml:space="preserve"> 201</w:t>
      </w:r>
      <w:r w:rsidR="004B1A18">
        <w:rPr>
          <w:b/>
          <w:sz w:val="28"/>
          <w:szCs w:val="28"/>
        </w:rPr>
        <w:t>5</w:t>
      </w:r>
      <w:r w:rsidR="00EB1CDA" w:rsidRPr="008937BB">
        <w:rPr>
          <w:b/>
          <w:sz w:val="28"/>
          <w:szCs w:val="28"/>
        </w:rPr>
        <w:t xml:space="preserve"> год</w:t>
      </w:r>
    </w:p>
    <w:p w:rsidR="003F3BCA" w:rsidRDefault="003F3BCA" w:rsidP="00257229">
      <w:pPr>
        <w:jc w:val="both"/>
        <w:rPr>
          <w:sz w:val="28"/>
          <w:szCs w:val="28"/>
        </w:rPr>
      </w:pPr>
    </w:p>
    <w:p w:rsidR="008937BB" w:rsidRPr="009555DE" w:rsidRDefault="00257229" w:rsidP="008937BB">
      <w:pPr>
        <w:spacing w:line="276" w:lineRule="auto"/>
        <w:ind w:right="175"/>
        <w:jc w:val="both"/>
        <w:rPr>
          <w:i/>
          <w:sz w:val="28"/>
          <w:szCs w:val="28"/>
        </w:rPr>
      </w:pPr>
      <w:r>
        <w:rPr>
          <w:sz w:val="28"/>
          <w:szCs w:val="28"/>
        </w:rPr>
        <w:t>5</w:t>
      </w:r>
      <w:r w:rsidR="00985671">
        <w:rPr>
          <w:sz w:val="28"/>
          <w:szCs w:val="28"/>
        </w:rPr>
        <w:t>)</w:t>
      </w:r>
      <w:r>
        <w:rPr>
          <w:sz w:val="28"/>
          <w:szCs w:val="28"/>
        </w:rPr>
        <w:t xml:space="preserve"> Место стоянки автобуса в нерабочее время</w:t>
      </w:r>
      <w:r w:rsidR="008937B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834ADB">
        <w:rPr>
          <w:b/>
          <w:i/>
          <w:sz w:val="28"/>
          <w:szCs w:val="28"/>
          <w:u w:val="single"/>
        </w:rPr>
        <w:t>гараж, расположенный по адресу: Ворошилова,83</w:t>
      </w:r>
      <w:r w:rsidR="008937BB" w:rsidRPr="00AE6EBC">
        <w:rPr>
          <w:b/>
          <w:i/>
          <w:sz w:val="28"/>
          <w:szCs w:val="28"/>
          <w:u w:val="single"/>
        </w:rPr>
        <w:t xml:space="preserve"> </w:t>
      </w:r>
    </w:p>
    <w:p w:rsidR="003F3BCA" w:rsidRPr="00EB1CDA" w:rsidRDefault="003F3BCA" w:rsidP="00EB1CDA">
      <w:pPr>
        <w:jc w:val="both"/>
        <w:rPr>
          <w:b/>
          <w:sz w:val="28"/>
          <w:szCs w:val="28"/>
          <w:u w:val="single"/>
        </w:rPr>
      </w:pPr>
      <w:r>
        <w:rPr>
          <w:sz w:val="28"/>
          <w:szCs w:val="28"/>
        </w:rPr>
        <w:t xml:space="preserve">меры, исключающие несанкционированное использование </w:t>
      </w:r>
      <w:r w:rsidR="00EB1CDA" w:rsidRPr="00EB1CDA">
        <w:rPr>
          <w:b/>
          <w:sz w:val="28"/>
          <w:szCs w:val="28"/>
          <w:u w:val="single"/>
        </w:rPr>
        <w:t>диспетчер, тахограф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213A1C" w:rsidRPr="00D241A1" w:rsidRDefault="00985671" w:rsidP="00213A1C">
      <w:pPr>
        <w:ind w:firstLine="180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="0049601E">
        <w:rPr>
          <w:b/>
          <w:sz w:val="28"/>
          <w:szCs w:val="28"/>
        </w:rPr>
        <w:t>Сведения о владельце</w:t>
      </w:r>
    </w:p>
    <w:p w:rsidR="00213A1C" w:rsidRPr="00213A1C" w:rsidRDefault="00213A1C" w:rsidP="00257229">
      <w:pPr>
        <w:jc w:val="both"/>
        <w:rPr>
          <w:sz w:val="28"/>
          <w:szCs w:val="28"/>
        </w:rPr>
      </w:pPr>
    </w:p>
    <w:p w:rsidR="00EB1CDA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Юридический адрес владельца </w:t>
      </w:r>
    </w:p>
    <w:p w:rsidR="002B394D" w:rsidRPr="00EB1CDA" w:rsidRDefault="00EB1CDA" w:rsidP="00382A81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EB1CDA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й адрес владельца </w:t>
      </w:r>
    </w:p>
    <w:p w:rsidR="00EB1CDA" w:rsidRPr="00EB1CDA" w:rsidRDefault="00EB1CDA" w:rsidP="00EB1CDA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2B394D" w:rsidRDefault="002B394D" w:rsidP="00EB1CDA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лефон ответственного лица </w:t>
      </w:r>
      <w:r w:rsidR="00EB1CDA" w:rsidRPr="00EB1CDA">
        <w:rPr>
          <w:b/>
          <w:sz w:val="28"/>
          <w:szCs w:val="28"/>
        </w:rPr>
        <w:t>22-6-67</w:t>
      </w:r>
    </w:p>
    <w:p w:rsidR="008553A8" w:rsidRDefault="008553A8" w:rsidP="002B394D">
      <w:pPr>
        <w:jc w:val="both"/>
        <w:rPr>
          <w:sz w:val="28"/>
          <w:szCs w:val="28"/>
        </w:rPr>
      </w:pPr>
    </w:p>
    <w:p w:rsidR="008553A8" w:rsidRDefault="008553A8" w:rsidP="002B394D">
      <w:pPr>
        <w:jc w:val="both"/>
        <w:rPr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2D35FA" w:rsidRDefault="002D35FA" w:rsidP="00980392">
      <w:pPr>
        <w:spacing w:line="360" w:lineRule="auto"/>
        <w:jc w:val="center"/>
        <w:rPr>
          <w:b/>
          <w:sz w:val="28"/>
          <w:szCs w:val="28"/>
        </w:rPr>
      </w:pP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Информационная карточка</w:t>
      </w: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еревозок детей специальным транспортным средством</w:t>
      </w:r>
    </w:p>
    <w:p w:rsidR="006A7192" w:rsidRDefault="006A7192" w:rsidP="006A7192">
      <w:pPr>
        <w:jc w:val="center"/>
        <w:rPr>
          <w:b/>
          <w:sz w:val="28"/>
          <w:szCs w:val="28"/>
        </w:rPr>
      </w:pP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6A7192" w:rsidRDefault="006A7192" w:rsidP="006A7192">
      <w:pPr>
        <w:rPr>
          <w:i/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ка </w:t>
      </w:r>
      <w:r w:rsidRPr="006A7192">
        <w:rPr>
          <w:b/>
        </w:rPr>
        <w:t xml:space="preserve"> </w:t>
      </w:r>
      <w:r w:rsidRPr="004B1A18">
        <w:rPr>
          <w:b/>
        </w:rPr>
        <w:t>ПАЗ-32053-70</w:t>
      </w:r>
      <w:r w:rsidRPr="004B1A18">
        <w:t xml:space="preserve"> 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ель </w:t>
      </w:r>
      <w:r w:rsidRPr="004B1A18">
        <w:rPr>
          <w:b/>
        </w:rPr>
        <w:t>ПАЗ-32053-70</w:t>
      </w:r>
      <w:r w:rsidRPr="004B1A18">
        <w:t xml:space="preserve">  </w:t>
      </w:r>
      <w:r>
        <w:rPr>
          <w:sz w:val="28"/>
          <w:szCs w:val="28"/>
        </w:rPr>
        <w:t xml:space="preserve">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Государственный регистрационный знак</w:t>
      </w:r>
      <w:r w:rsidRPr="006A7192">
        <w:rPr>
          <w:b/>
          <w:sz w:val="28"/>
          <w:szCs w:val="28"/>
        </w:rPr>
        <w:t xml:space="preserve"> </w:t>
      </w:r>
      <w:r w:rsidRPr="004B1A18">
        <w:rPr>
          <w:b/>
          <w:sz w:val="28"/>
          <w:szCs w:val="28"/>
        </w:rPr>
        <w:t xml:space="preserve">К 987 СК 161 </w:t>
      </w:r>
      <w:r w:rsidRPr="004B1A18">
        <w:rPr>
          <w:b/>
          <w:sz w:val="28"/>
          <w:szCs w:val="28"/>
          <w:lang w:val="en-US"/>
        </w:rPr>
        <w:t>rus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д выпуска </w:t>
      </w:r>
      <w:r w:rsidRPr="006A7192">
        <w:rPr>
          <w:b/>
          <w:sz w:val="28"/>
          <w:szCs w:val="28"/>
        </w:rPr>
        <w:t>2013 г.</w:t>
      </w:r>
      <w:r>
        <w:rPr>
          <w:sz w:val="28"/>
          <w:szCs w:val="28"/>
        </w:rPr>
        <w:t xml:space="preserve"> Количество мест в автобусе  - </w:t>
      </w:r>
      <w:r w:rsidRPr="006A7192">
        <w:rPr>
          <w:b/>
          <w:sz w:val="28"/>
          <w:szCs w:val="28"/>
        </w:rPr>
        <w:t>22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ответствие конструкции требованиям, предъявляемым к школьным автобусам :  </w:t>
      </w:r>
      <w:r w:rsidRPr="006A7192">
        <w:rPr>
          <w:b/>
          <w:sz w:val="28"/>
          <w:szCs w:val="28"/>
        </w:rPr>
        <w:t>соответствует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1. Сведения о владельце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ладелец       </w:t>
      </w:r>
      <w:r w:rsidRPr="006A7192">
        <w:rPr>
          <w:b/>
          <w:sz w:val="28"/>
          <w:szCs w:val="28"/>
          <w:u w:val="single"/>
        </w:rPr>
        <w:t>МБОУ Егорлыкская СОШ № 7 им. О. Казанского</w:t>
      </w:r>
    </w:p>
    <w:p w:rsidR="006A7192" w:rsidRDefault="006A7192" w:rsidP="006A7192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(наименование организации)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Юридический адрес владельца </w:t>
      </w:r>
    </w:p>
    <w:p w:rsidR="006A7192" w:rsidRPr="00EB1CDA" w:rsidRDefault="006A7192" w:rsidP="006A7192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й адрес владельца </w:t>
      </w:r>
    </w:p>
    <w:p w:rsidR="006A7192" w:rsidRPr="00EB1CDA" w:rsidRDefault="006A7192" w:rsidP="006A7192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лефон ответственного лица </w:t>
      </w:r>
      <w:r w:rsidRPr="00EB1CDA">
        <w:rPr>
          <w:b/>
          <w:sz w:val="28"/>
          <w:szCs w:val="28"/>
        </w:rPr>
        <w:t>22-6-67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Сведения о водителе автобуса</w:t>
      </w:r>
    </w:p>
    <w:p w:rsidR="006A7192" w:rsidRDefault="006A7192" w:rsidP="006A7192">
      <w:pPr>
        <w:jc w:val="both"/>
        <w:rPr>
          <w:b/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милия, имя, отчество  </w:t>
      </w:r>
      <w:r w:rsidR="00CB1699">
        <w:rPr>
          <w:b/>
          <w:sz w:val="28"/>
          <w:szCs w:val="28"/>
        </w:rPr>
        <w:t xml:space="preserve"> Федотов Олег Вячеславович</w:t>
      </w:r>
    </w:p>
    <w:p w:rsidR="006A7192" w:rsidRPr="004C715B" w:rsidRDefault="006A7192" w:rsidP="006A7192">
      <w:pPr>
        <w:spacing w:line="360" w:lineRule="auto"/>
        <w:jc w:val="both"/>
        <w:rPr>
          <w:b/>
          <w:sz w:val="16"/>
          <w:szCs w:val="16"/>
        </w:rPr>
      </w:pPr>
      <w:r>
        <w:rPr>
          <w:sz w:val="28"/>
          <w:szCs w:val="28"/>
        </w:rPr>
        <w:t xml:space="preserve">Принят на работу </w:t>
      </w:r>
      <w:r w:rsidR="00E6145C">
        <w:rPr>
          <w:b/>
          <w:sz w:val="28"/>
          <w:szCs w:val="28"/>
        </w:rPr>
        <w:t xml:space="preserve">  27.08.2011</w:t>
      </w:r>
      <w:r w:rsidRPr="006A7192">
        <w:rPr>
          <w:b/>
          <w:sz w:val="28"/>
          <w:szCs w:val="28"/>
        </w:rPr>
        <w:t xml:space="preserve"> г.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аж вождения категории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 </w:t>
      </w:r>
      <w:r w:rsidR="00E6145C">
        <w:rPr>
          <w:b/>
          <w:sz w:val="28"/>
          <w:szCs w:val="28"/>
        </w:rPr>
        <w:t>7</w:t>
      </w:r>
      <w:r w:rsidRPr="006A7192">
        <w:rPr>
          <w:b/>
          <w:sz w:val="28"/>
          <w:szCs w:val="28"/>
        </w:rPr>
        <w:t xml:space="preserve"> лет</w:t>
      </w:r>
    </w:p>
    <w:p w:rsidR="006A7192" w:rsidRDefault="006A7192" w:rsidP="006A7192">
      <w:pPr>
        <w:jc w:val="both"/>
        <w:rPr>
          <w:b/>
          <w:sz w:val="28"/>
          <w:szCs w:val="28"/>
        </w:rPr>
      </w:pPr>
    </w:p>
    <w:p w:rsidR="006A7192" w:rsidRDefault="006A7192" w:rsidP="006A7192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 Организационно-техническое обеспечение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ицо, ответственное, за обеспечение безопасности дорожного движения: </w:t>
      </w:r>
      <w:r w:rsidRPr="006A7192">
        <w:rPr>
          <w:b/>
          <w:sz w:val="28"/>
          <w:szCs w:val="28"/>
        </w:rPr>
        <w:t>Господинкина Г.Ю.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значен</w:t>
      </w:r>
      <w:r w:rsidR="00521482">
        <w:rPr>
          <w:sz w:val="28"/>
          <w:szCs w:val="28"/>
        </w:rPr>
        <w:t>а в</w:t>
      </w:r>
      <w:r>
        <w:rPr>
          <w:sz w:val="28"/>
          <w:szCs w:val="28"/>
        </w:rPr>
        <w:t xml:space="preserve">  </w:t>
      </w:r>
      <w:r w:rsidRPr="006A7192">
        <w:rPr>
          <w:b/>
          <w:sz w:val="28"/>
          <w:szCs w:val="28"/>
        </w:rPr>
        <w:t>2012 год</w:t>
      </w:r>
      <w:r w:rsidR="00521482">
        <w:rPr>
          <w:b/>
          <w:sz w:val="28"/>
          <w:szCs w:val="28"/>
        </w:rPr>
        <w:t>у</w:t>
      </w:r>
      <w:r w:rsidRPr="006A7192">
        <w:rPr>
          <w:b/>
          <w:sz w:val="28"/>
          <w:szCs w:val="28"/>
        </w:rPr>
        <w:t>,</w:t>
      </w:r>
      <w:r>
        <w:rPr>
          <w:sz w:val="28"/>
          <w:szCs w:val="28"/>
        </w:rPr>
        <w:t xml:space="preserve"> прошл</w:t>
      </w:r>
      <w:r w:rsidR="00521482">
        <w:rPr>
          <w:sz w:val="28"/>
          <w:szCs w:val="28"/>
        </w:rPr>
        <w:t>а</w:t>
      </w:r>
      <w:r>
        <w:rPr>
          <w:sz w:val="28"/>
          <w:szCs w:val="28"/>
        </w:rPr>
        <w:t xml:space="preserve"> аттестацию </w:t>
      </w:r>
      <w:r w:rsidRPr="006A7192">
        <w:rPr>
          <w:b/>
          <w:sz w:val="28"/>
          <w:szCs w:val="28"/>
        </w:rPr>
        <w:t>13.03.2013 г..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та последнего технического осмотра  </w:t>
      </w:r>
      <w:r w:rsidRPr="006A7192">
        <w:rPr>
          <w:b/>
          <w:sz w:val="28"/>
          <w:szCs w:val="28"/>
        </w:rPr>
        <w:t xml:space="preserve"> 201</w:t>
      </w:r>
      <w:r w:rsidR="00CB1699">
        <w:rPr>
          <w:b/>
          <w:sz w:val="28"/>
          <w:szCs w:val="28"/>
        </w:rPr>
        <w:t>5</w:t>
      </w:r>
      <w:r w:rsidRPr="006A7192">
        <w:rPr>
          <w:b/>
          <w:sz w:val="28"/>
          <w:szCs w:val="28"/>
        </w:rPr>
        <w:t xml:space="preserve"> г.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Директор образовательного учреждения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(заведующий ОУ)                                 __________________   </w:t>
      </w:r>
      <w:r w:rsidRPr="006A7192">
        <w:rPr>
          <w:b/>
          <w:sz w:val="28"/>
          <w:szCs w:val="28"/>
          <w:u w:val="single"/>
        </w:rPr>
        <w:t>Авилова О.В.</w:t>
      </w:r>
    </w:p>
    <w:p w:rsidR="006A7192" w:rsidRDefault="006A7192" w:rsidP="006A719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                                            (подпись) </w:t>
      </w:r>
      <w:r>
        <w:rPr>
          <w:sz w:val="14"/>
          <w:szCs w:val="14"/>
        </w:rPr>
        <w:tab/>
        <w:t xml:space="preserve"> (Ф.И.О.)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организации,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осуществляющей перевозку детей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альным транспортом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(автобусом)                                           __________________   </w:t>
      </w:r>
      <w:r w:rsidRPr="006A7192">
        <w:rPr>
          <w:b/>
          <w:sz w:val="28"/>
          <w:szCs w:val="28"/>
          <w:u w:val="single"/>
        </w:rPr>
        <w:t>Авилова О.В.</w:t>
      </w:r>
    </w:p>
    <w:p w:rsidR="006A7192" w:rsidRDefault="006A7192" w:rsidP="006A719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                                            (подпись) </w:t>
      </w:r>
      <w:r>
        <w:rPr>
          <w:sz w:val="14"/>
          <w:szCs w:val="14"/>
        </w:rPr>
        <w:tab/>
        <w:t xml:space="preserve"> (Ф.И.О.)</w:t>
      </w:r>
    </w:p>
    <w:p w:rsidR="000318A4" w:rsidRPr="00C92201" w:rsidRDefault="000318A4" w:rsidP="000318A4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C92201">
        <w:rPr>
          <w:sz w:val="14"/>
          <w:szCs w:val="14"/>
        </w:rPr>
        <w:tab/>
      </w:r>
    </w:p>
    <w:p w:rsidR="00B6740C" w:rsidRDefault="00B6740C" w:rsidP="003A27B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Маршрут движения автобуса</w:t>
      </w:r>
      <w:r w:rsidR="006516DF">
        <w:rPr>
          <w:b/>
          <w:sz w:val="28"/>
          <w:szCs w:val="28"/>
        </w:rPr>
        <w:t xml:space="preserve"> ОУ</w:t>
      </w:r>
    </w:p>
    <w:p w:rsidR="00B6740C" w:rsidRDefault="00F56943" w:rsidP="002E14E0">
      <w:pPr>
        <w:spacing w:line="36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>
                <wp:simplePos x="0" y="0"/>
                <wp:positionH relativeFrom="column">
                  <wp:posOffset>3628390</wp:posOffset>
                </wp:positionH>
                <wp:positionV relativeFrom="paragraph">
                  <wp:posOffset>4698365</wp:posOffset>
                </wp:positionV>
                <wp:extent cx="1200785" cy="709930"/>
                <wp:effectExtent l="12700" t="12700" r="5715" b="10795"/>
                <wp:wrapNone/>
                <wp:docPr id="3" name="Rectangle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785" cy="709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6489" w:rsidRDefault="002B6489" w:rsidP="002B6489">
                            <w:pPr>
                              <w:jc w:val="center"/>
                            </w:pPr>
                            <w:r>
                              <w:t>МБОУ ЕСОШ № 7 им. О.Казанског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5" o:spid="_x0000_s1088" style="position:absolute;left:0;text-align:left;margin-left:285.7pt;margin-top:369.95pt;width:94.55pt;height:55.9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">
                <v:textbox>
                  <w:txbxContent>
                    <w:p w:rsidR="002B6489" w:rsidRDefault="002B6489" w:rsidP="002B6489">
                      <w:pPr>
                        <w:jc w:val="center"/>
                      </w:pPr>
                      <w:r>
                        <w:t>МБОУ ЕСОШ № 7 им. О.Казанского</w:t>
                      </w:r>
                    </w:p>
                  </w:txbxContent>
                </v:textbox>
              </v:rect>
            </w:pict>
          </mc:Fallback>
        </mc:AlternateContent>
      </w:r>
      <w:r w:rsidR="003A27BB">
        <w:object w:dxaOrig="10885" w:dyaOrig="15041">
          <v:shape id="_x0000_i1029" type="#_x0000_t75" style="width:440.25pt;height:608.25pt" o:ole="">
            <v:imagedata r:id="rId21" o:title=""/>
          </v:shape>
          <o:OLEObject Type="Embed" ProgID="Visio.Drawing.11" ShapeID="_x0000_i1029" DrawAspect="Content" ObjectID="_1503862991" r:id="rId22"/>
        </w:object>
      </w:r>
    </w:p>
    <w:p w:rsidR="00C96DFE" w:rsidRPr="00C92201" w:rsidRDefault="002D35FA" w:rsidP="00C54B53">
      <w:pPr>
        <w:jc w:val="center"/>
        <w:rPr>
          <w:i/>
          <w:sz w:val="28"/>
          <w:szCs w:val="28"/>
        </w:rPr>
      </w:pPr>
      <w:r w:rsidRPr="00C92201">
        <w:rPr>
          <w:i/>
          <w:sz w:val="28"/>
          <w:szCs w:val="28"/>
        </w:rPr>
        <w:t>(В случаях, когда осуществляется перевозка детей специальным транспортным сре</w:t>
      </w:r>
      <w:r w:rsidR="003A27BB" w:rsidRPr="00C92201">
        <w:rPr>
          <w:i/>
          <w:sz w:val="28"/>
          <w:szCs w:val="28"/>
        </w:rPr>
        <w:t>дством на экскурсии</w:t>
      </w:r>
      <w:r w:rsidR="00A236A2" w:rsidRPr="00C92201">
        <w:rPr>
          <w:i/>
          <w:sz w:val="28"/>
          <w:szCs w:val="28"/>
        </w:rPr>
        <w:t>, спортивные соревнования</w:t>
      </w:r>
      <w:r w:rsidR="003A27BB" w:rsidRPr="00C92201">
        <w:rPr>
          <w:i/>
          <w:sz w:val="28"/>
          <w:szCs w:val="28"/>
        </w:rPr>
        <w:t>,</w:t>
      </w:r>
      <w:r w:rsidR="00A236A2" w:rsidRPr="00C92201">
        <w:rPr>
          <w:i/>
          <w:sz w:val="28"/>
          <w:szCs w:val="28"/>
        </w:rPr>
        <w:t xml:space="preserve"> в лагеря,</w:t>
      </w:r>
      <w:r w:rsidR="003A27BB" w:rsidRPr="00C92201">
        <w:rPr>
          <w:i/>
          <w:sz w:val="28"/>
          <w:szCs w:val="28"/>
        </w:rPr>
        <w:t xml:space="preserve"> к месту сдачи государственной аттестации и единого государственного экзамена, Паспорт безопасности ОУ дополняется схемами маршрута движения специального транспортного средства)</w:t>
      </w:r>
    </w:p>
    <w:p w:rsidR="00DD6FBA" w:rsidRDefault="00DD6FBA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D6FBA" w:rsidRDefault="00DD6FBA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омендации к составлению схемы маршрута движения автобуса ОУ</w:t>
      </w:r>
    </w:p>
    <w:p w:rsidR="003B187A" w:rsidRDefault="003B187A" w:rsidP="003B187A">
      <w:pPr>
        <w:jc w:val="center"/>
        <w:rPr>
          <w:b/>
          <w:sz w:val="28"/>
          <w:szCs w:val="28"/>
        </w:rPr>
      </w:pPr>
    </w:p>
    <w:p w:rsidR="003B187A" w:rsidRDefault="00752FF6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ываются</w:t>
      </w:r>
      <w:r w:rsidR="003B187A">
        <w:rPr>
          <w:sz w:val="28"/>
          <w:szCs w:val="28"/>
        </w:rPr>
        <w:t xml:space="preserve"> населенные пункты</w:t>
      </w:r>
      <w:r>
        <w:rPr>
          <w:sz w:val="28"/>
          <w:szCs w:val="28"/>
        </w:rPr>
        <w:t>, через которые происходит следование</w:t>
      </w:r>
      <w:r w:rsidR="003B187A">
        <w:rPr>
          <w:sz w:val="28"/>
          <w:szCs w:val="28"/>
        </w:rPr>
        <w:t xml:space="preserve"> автобуса ОУ, оборудованные </w:t>
      </w:r>
      <w:r>
        <w:rPr>
          <w:sz w:val="28"/>
          <w:szCs w:val="28"/>
        </w:rPr>
        <w:t xml:space="preserve">места </w:t>
      </w:r>
      <w:r w:rsidR="003B187A">
        <w:rPr>
          <w:sz w:val="28"/>
          <w:szCs w:val="28"/>
        </w:rPr>
        <w:t>останов</w:t>
      </w:r>
      <w:r>
        <w:rPr>
          <w:sz w:val="28"/>
          <w:szCs w:val="28"/>
        </w:rPr>
        <w:t>ок</w:t>
      </w:r>
      <w:r w:rsidR="003B187A">
        <w:rPr>
          <w:sz w:val="28"/>
          <w:szCs w:val="28"/>
        </w:rPr>
        <w:t xml:space="preserve"> для посадки и высадки детей в каждом населенном пункте; </w:t>
      </w:r>
      <w:r>
        <w:rPr>
          <w:sz w:val="28"/>
          <w:szCs w:val="28"/>
        </w:rPr>
        <w:t xml:space="preserve">непосредственно </w:t>
      </w:r>
      <w:r w:rsidR="003B187A">
        <w:rPr>
          <w:sz w:val="28"/>
          <w:szCs w:val="28"/>
        </w:rPr>
        <w:t>населенный пункт, где расположено ОУ.</w:t>
      </w:r>
    </w:p>
    <w:p w:rsidR="000274AA" w:rsidRDefault="00B97F14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ан безопасный маршрут следования автобуса ОУ из пункта А в пункт В</w:t>
      </w:r>
      <w:r w:rsidR="00A41030">
        <w:rPr>
          <w:sz w:val="28"/>
          <w:szCs w:val="28"/>
        </w:rPr>
        <w:t xml:space="preserve">, а также </w:t>
      </w:r>
      <w:r w:rsidR="000274AA">
        <w:rPr>
          <w:sz w:val="28"/>
          <w:szCs w:val="28"/>
        </w:rPr>
        <w:t>обозначен</w:t>
      </w:r>
      <w:r w:rsidR="00A41030">
        <w:rPr>
          <w:sz w:val="28"/>
          <w:szCs w:val="28"/>
        </w:rPr>
        <w:t>ы</w:t>
      </w:r>
      <w:r w:rsidR="000274AA">
        <w:rPr>
          <w:sz w:val="28"/>
          <w:szCs w:val="28"/>
        </w:rPr>
        <w:t>: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жилые дома населенных пунктов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дислокация существующих дорожных знаков на пути следования автобуса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пешеходные переходы, пересекающи</w:t>
      </w:r>
      <w:r w:rsidR="00752FF6">
        <w:rPr>
          <w:sz w:val="28"/>
          <w:szCs w:val="28"/>
        </w:rPr>
        <w:t>е</w:t>
      </w:r>
      <w:r>
        <w:rPr>
          <w:sz w:val="28"/>
          <w:szCs w:val="28"/>
        </w:rPr>
        <w:t xml:space="preserve"> проезжую часть маршрута движения автобуса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752FF6">
        <w:rPr>
          <w:sz w:val="28"/>
          <w:szCs w:val="28"/>
        </w:rPr>
        <w:t xml:space="preserve">другие </w:t>
      </w:r>
      <w:r>
        <w:rPr>
          <w:sz w:val="28"/>
          <w:szCs w:val="28"/>
        </w:rPr>
        <w:t>технические средства организации дорожного движения.</w:t>
      </w:r>
    </w:p>
    <w:p w:rsidR="00A41030" w:rsidRDefault="00A41030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3B187A" w:rsidRDefault="00A41030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рекомендуется дополнять паспорт соответственно фотоматериалами с изображением таких участков, а также с изображением остановочных пунктов и мест ожидания.</w:t>
      </w:r>
    </w:p>
    <w:p w:rsidR="003A27BB" w:rsidRPr="00C92201" w:rsidRDefault="003A27BB" w:rsidP="003A27BB">
      <w:pPr>
        <w:ind w:firstLine="720"/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В случаях, когда осуществляется перевозка детей специальным транспортным средством на экскурсии, </w:t>
      </w:r>
      <w:r w:rsidR="00A236A2" w:rsidRPr="00C92201">
        <w:rPr>
          <w:sz w:val="28"/>
          <w:szCs w:val="28"/>
        </w:rPr>
        <w:t xml:space="preserve">спортивные соревнования, в лагеря, </w:t>
      </w:r>
      <w:r w:rsidRPr="00C92201">
        <w:rPr>
          <w:sz w:val="28"/>
          <w:szCs w:val="28"/>
        </w:rPr>
        <w:t>к месту сдачи государственной аттестации и единого государственного экзамена, Паспорт безопасности ОУ дополняется схемами маршрута движения специального транспортного средства.</w:t>
      </w: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C54B53" w:rsidRDefault="00C54B53" w:rsidP="00C54B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Безопасное расположение остановки автобуса </w:t>
      </w:r>
      <w:r w:rsidR="00E2213D">
        <w:rPr>
          <w:b/>
          <w:sz w:val="28"/>
          <w:szCs w:val="28"/>
        </w:rPr>
        <w:t xml:space="preserve">у </w:t>
      </w:r>
      <w:r>
        <w:rPr>
          <w:b/>
          <w:sz w:val="28"/>
          <w:szCs w:val="28"/>
        </w:rPr>
        <w:t xml:space="preserve">ОУ </w:t>
      </w:r>
    </w:p>
    <w:p w:rsidR="00C54B53" w:rsidRDefault="00C54B53" w:rsidP="00C54B53">
      <w:pPr>
        <w:jc w:val="center"/>
        <w:rPr>
          <w:b/>
          <w:sz w:val="28"/>
          <w:szCs w:val="28"/>
        </w:rPr>
      </w:pPr>
    </w:p>
    <w:p w:rsidR="00C54B53" w:rsidRDefault="00C54B53" w:rsidP="00C54B53">
      <w:pPr>
        <w:spacing w:line="360" w:lineRule="auto"/>
        <w:jc w:val="center"/>
        <w:rPr>
          <w:b/>
          <w:sz w:val="28"/>
          <w:szCs w:val="28"/>
        </w:rPr>
      </w:pPr>
    </w:p>
    <w:p w:rsidR="00222BE3" w:rsidRPr="00222BE3" w:rsidRDefault="00222BE3" w:rsidP="00222BE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980392" w:rsidRDefault="00F56943" w:rsidP="00980392">
      <w:pPr>
        <w:spacing w:line="36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>
                <wp:simplePos x="0" y="0"/>
                <wp:positionH relativeFrom="column">
                  <wp:posOffset>1553845</wp:posOffset>
                </wp:positionH>
                <wp:positionV relativeFrom="paragraph">
                  <wp:posOffset>2160905</wp:posOffset>
                </wp:positionV>
                <wp:extent cx="1706245" cy="1036955"/>
                <wp:effectExtent l="5080" t="12065" r="12700" b="8255"/>
                <wp:wrapNone/>
                <wp:docPr id="2" name="Rectangle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6245" cy="1036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F4A12" w:rsidRDefault="005F4A12" w:rsidP="005F4A12">
                            <w:pPr>
                              <w:jc w:val="center"/>
                            </w:pPr>
                            <w:r>
                              <w:t>МБОУ ЕСОШ № 7 им. О.Казанского, пер. Тургенева 12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3" o:spid="_x0000_s1089" style="position:absolute;left:0;text-align:left;margin-left:122.35pt;margin-top:170.15pt;width:134.35pt;height:81.65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">
                <v:textbox>
                  <w:txbxContent>
                    <w:p w:rsidR="005F4A12" w:rsidRDefault="005F4A12" w:rsidP="005F4A12">
                      <w:pPr>
                        <w:jc w:val="center"/>
                      </w:pPr>
                      <w:r>
                        <w:t>МБОУ ЕСОШ № 7 им. О.Казанского, пер. Тургенева 129</w:t>
                      </w:r>
                    </w:p>
                  </w:txbxContent>
                </v:textbox>
              </v:rect>
            </w:pict>
          </mc:Fallback>
        </mc:AlternateContent>
      </w:r>
      <w:r w:rsidR="00222BE3">
        <w:object w:dxaOrig="9994" w:dyaOrig="13881">
          <v:shape id="_x0000_i1030" type="#_x0000_t75" style="width:453pt;height:629.25pt" o:ole="">
            <v:imagedata r:id="rId23" o:title=""/>
          </v:shape>
          <o:OLEObject Type="Embed" ProgID="Visio.Drawing.11" ShapeID="_x0000_i1030" DrawAspect="Content" ObjectID="_1503862992" r:id="rId24"/>
        </w:object>
      </w:r>
    </w:p>
    <w:p w:rsidR="00EB1CDA" w:rsidRDefault="00EB1CDA" w:rsidP="000274A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0274AA" w:rsidRDefault="000274AA" w:rsidP="000274A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омендации к составлению схемы расположения остановки автобуса ОУ</w:t>
      </w:r>
    </w:p>
    <w:p w:rsidR="000274AA" w:rsidRDefault="000274AA" w:rsidP="000274AA">
      <w:pPr>
        <w:jc w:val="center"/>
        <w:rPr>
          <w:b/>
          <w:sz w:val="28"/>
          <w:szCs w:val="28"/>
        </w:rPr>
      </w:pP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</w:t>
      </w:r>
      <w:r w:rsidR="007F36C2">
        <w:rPr>
          <w:sz w:val="28"/>
          <w:szCs w:val="28"/>
        </w:rPr>
        <w:t>ывается</w:t>
      </w:r>
      <w:r>
        <w:rPr>
          <w:sz w:val="28"/>
          <w:szCs w:val="28"/>
        </w:rPr>
        <w:t xml:space="preserve"> подъезд в оборудованный «карман» </w:t>
      </w:r>
      <w:r w:rsidR="00E27C15">
        <w:rPr>
          <w:sz w:val="28"/>
          <w:szCs w:val="28"/>
        </w:rPr>
        <w:t xml:space="preserve">или </w:t>
      </w:r>
      <w:r w:rsidR="007F36C2">
        <w:rPr>
          <w:sz w:val="28"/>
          <w:szCs w:val="28"/>
        </w:rPr>
        <w:t xml:space="preserve">другое </w:t>
      </w:r>
      <w:r w:rsidR="00E27C15">
        <w:rPr>
          <w:sz w:val="28"/>
          <w:szCs w:val="28"/>
        </w:rPr>
        <w:t xml:space="preserve">оборудованное место </w:t>
      </w:r>
      <w:r>
        <w:rPr>
          <w:sz w:val="28"/>
          <w:szCs w:val="28"/>
        </w:rPr>
        <w:t>для посадки и высадки детей из автобуса ОУ</w:t>
      </w:r>
      <w:r w:rsidR="00EA578D">
        <w:rPr>
          <w:sz w:val="28"/>
          <w:szCs w:val="28"/>
        </w:rPr>
        <w:t>, и дальнейш</w:t>
      </w:r>
      <w:r w:rsidR="007F36C2">
        <w:rPr>
          <w:sz w:val="28"/>
          <w:szCs w:val="28"/>
        </w:rPr>
        <w:t>и</w:t>
      </w:r>
      <w:r w:rsidR="00EA578D">
        <w:rPr>
          <w:sz w:val="28"/>
          <w:szCs w:val="28"/>
        </w:rPr>
        <w:t>й путь движения автобуса</w:t>
      </w:r>
      <w:r w:rsidR="00E27C15">
        <w:rPr>
          <w:sz w:val="28"/>
          <w:szCs w:val="28"/>
        </w:rPr>
        <w:t xml:space="preserve"> по проезжей части</w:t>
      </w:r>
      <w:r w:rsidR="00EA578D">
        <w:rPr>
          <w:sz w:val="28"/>
          <w:szCs w:val="28"/>
        </w:rPr>
        <w:t>, а также безопасный маршрут движения детей (учеников) от остановки автобуса ОУ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жилые дома </w:t>
      </w:r>
      <w:r w:rsidR="00EA578D">
        <w:rPr>
          <w:sz w:val="28"/>
          <w:szCs w:val="28"/>
        </w:rPr>
        <w:t>района расположения ОУ</w:t>
      </w:r>
      <w:r>
        <w:rPr>
          <w:sz w:val="28"/>
          <w:szCs w:val="28"/>
        </w:rPr>
        <w:t>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ограждение территории ОУ </w:t>
      </w:r>
      <w:r w:rsidRPr="00EA578D">
        <w:rPr>
          <w:i/>
          <w:sz w:val="28"/>
          <w:szCs w:val="28"/>
        </w:rPr>
        <w:t>(при наличии)</w:t>
      </w:r>
      <w:r>
        <w:rPr>
          <w:sz w:val="28"/>
          <w:szCs w:val="28"/>
        </w:rPr>
        <w:t>;</w:t>
      </w:r>
    </w:p>
    <w:p w:rsidR="000274AA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Pr="00C92201" w:rsidRDefault="003A27BB" w:rsidP="00980392">
      <w:pPr>
        <w:spacing w:line="360" w:lineRule="auto"/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ложение</w:t>
      </w:r>
    </w:p>
    <w:p w:rsidR="000318A4" w:rsidRPr="00C92201" w:rsidRDefault="000318A4" w:rsidP="000318A4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лан-схема пути движения транспортных средств и детей (учеников)</w:t>
      </w:r>
    </w:p>
    <w:p w:rsidR="000318A4" w:rsidRPr="00C92201" w:rsidRDefault="000318A4" w:rsidP="000318A4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 проведении дорожных ремонтно-строительных работ</w:t>
      </w:r>
    </w:p>
    <w:p w:rsidR="000318A4" w:rsidRDefault="000318A4" w:rsidP="000318A4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</w:p>
    <w:p w:rsidR="000318A4" w:rsidRPr="000318A4" w:rsidRDefault="00F56943" w:rsidP="000318A4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>
                <wp:simplePos x="0" y="0"/>
                <wp:positionH relativeFrom="column">
                  <wp:posOffset>2590800</wp:posOffset>
                </wp:positionH>
                <wp:positionV relativeFrom="paragraph">
                  <wp:posOffset>1931670</wp:posOffset>
                </wp:positionV>
                <wp:extent cx="1706245" cy="2498090"/>
                <wp:effectExtent l="13335" t="5715" r="13970" b="10795"/>
                <wp:wrapNone/>
                <wp:docPr id="1" name="Rectangle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6245" cy="2498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F4A12" w:rsidRDefault="005F4A12" w:rsidP="005F4A12">
                            <w:pPr>
                              <w:jc w:val="center"/>
                            </w:pPr>
                          </w:p>
                          <w:p w:rsidR="005F4A12" w:rsidRDefault="005F4A12" w:rsidP="005F4A12">
                            <w:pPr>
                              <w:jc w:val="center"/>
                            </w:pPr>
                          </w:p>
                          <w:p w:rsidR="005F4A12" w:rsidRDefault="005F4A12" w:rsidP="005F4A12">
                            <w:pPr>
                              <w:jc w:val="center"/>
                            </w:pPr>
                          </w:p>
                          <w:p w:rsidR="005F4A12" w:rsidRDefault="005F4A12" w:rsidP="005F4A12">
                            <w:pPr>
                              <w:jc w:val="center"/>
                            </w:pPr>
                          </w:p>
                          <w:p w:rsidR="005F4A12" w:rsidRDefault="005F4A12" w:rsidP="005F4A12">
                            <w:pPr>
                              <w:jc w:val="center"/>
                            </w:pPr>
                            <w:r>
                              <w:t>МБОУ ЕСОШ № 7 им. О.Казанского, пер. Тургенева 12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4" o:spid="_x0000_s1090" style="position:absolute;left:0;text-align:left;margin-left:204pt;margin-top:152.1pt;width:134.35pt;height:196.7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">
                <v:textbox>
                  <w:txbxContent>
                    <w:p w:rsidR="005F4A12" w:rsidRDefault="005F4A12" w:rsidP="005F4A12">
                      <w:pPr>
                        <w:jc w:val="center"/>
                      </w:pPr>
                    </w:p>
                    <w:p w:rsidR="005F4A12" w:rsidRDefault="005F4A12" w:rsidP="005F4A12">
                      <w:pPr>
                        <w:jc w:val="center"/>
                      </w:pPr>
                    </w:p>
                    <w:p w:rsidR="005F4A12" w:rsidRDefault="005F4A12" w:rsidP="005F4A12">
                      <w:pPr>
                        <w:jc w:val="center"/>
                      </w:pPr>
                    </w:p>
                    <w:p w:rsidR="005F4A12" w:rsidRDefault="005F4A12" w:rsidP="005F4A12">
                      <w:pPr>
                        <w:jc w:val="center"/>
                      </w:pPr>
                    </w:p>
                    <w:p w:rsidR="005F4A12" w:rsidRDefault="005F4A12" w:rsidP="005F4A12">
                      <w:pPr>
                        <w:jc w:val="center"/>
                      </w:pPr>
                      <w:r>
                        <w:t>МБОУ ЕСОШ № 7 им. О.Казанского, пер. Тургенева 129</w:t>
                      </w:r>
                    </w:p>
                  </w:txbxContent>
                </v:textbox>
              </v:rect>
            </w:pict>
          </mc:Fallback>
        </mc:AlternateContent>
      </w:r>
      <w:r w:rsidR="00A83E7D">
        <w:object w:dxaOrig="11182" w:dyaOrig="11694">
          <v:shape id="_x0000_i1031" type="#_x0000_t75" style="width:453.75pt;height:474pt" o:ole="">
            <v:imagedata r:id="rId25" o:title=""/>
          </v:shape>
          <o:OLEObject Type="Embed" ProgID="Visio.Drawing.11" ShapeID="_x0000_i1031" DrawAspect="Content" ObjectID="_1503862993" r:id="rId26"/>
        </w:object>
      </w:r>
    </w:p>
    <w:p w:rsidR="000318A4" w:rsidRDefault="000318A4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Pr="00A83E7D" w:rsidRDefault="00A236A2" w:rsidP="00980392">
      <w:pPr>
        <w:spacing w:line="360" w:lineRule="auto"/>
        <w:jc w:val="center"/>
        <w:rPr>
          <w:b/>
          <w:color w:val="FF0000"/>
          <w:sz w:val="28"/>
          <w:szCs w:val="28"/>
        </w:rPr>
      </w:pPr>
    </w:p>
    <w:p w:rsidR="00A236A2" w:rsidRPr="00C92201" w:rsidRDefault="00A0447D" w:rsidP="00A236A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ставление</w:t>
      </w:r>
      <w:r w:rsidR="00A236A2" w:rsidRPr="00C92201">
        <w:rPr>
          <w:b/>
          <w:sz w:val="28"/>
          <w:szCs w:val="28"/>
        </w:rPr>
        <w:t xml:space="preserve"> план-схемы пути движения транспортных средств и детей (учеников)</w:t>
      </w: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 проведении дорожных ремонтно-строительных работ</w:t>
      </w: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На схеме указывается место производства дорожных ремонтно-строительных работ, обустройство дорожными знаками и ограждениями, иными средствами организации дорожного движения, а также безопасный марш</w:t>
      </w:r>
      <w:r w:rsidR="00A83E7D" w:rsidRPr="00C92201">
        <w:rPr>
          <w:sz w:val="28"/>
          <w:szCs w:val="28"/>
        </w:rPr>
        <w:t>рут движения детей (учеников) к образовательному учреждению, учитывая изменение движение по тротуару</w:t>
      </w:r>
      <w:r w:rsidRPr="00C92201">
        <w:rPr>
          <w:sz w:val="28"/>
          <w:szCs w:val="28"/>
        </w:rPr>
        <w:t>.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На схеме обозначено: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участок производства дорожных ремонтно-строительных работ;</w:t>
      </w:r>
    </w:p>
    <w:p w:rsidR="00A83E7D" w:rsidRPr="00C92201" w:rsidRDefault="00A83E7D" w:rsidP="00A83E7D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автомобильные дороги;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тротуары;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альтернативные пути (обходы места производства дорожных ремонтно-строительных работ пешеходами и объезды транспортными средствами);</w:t>
      </w: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здание ОУ;</w:t>
      </w: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- ограждение территории ОУ </w:t>
      </w:r>
      <w:r w:rsidRPr="00C92201">
        <w:rPr>
          <w:i/>
          <w:sz w:val="28"/>
          <w:szCs w:val="28"/>
        </w:rPr>
        <w:t>(при наличии)</w:t>
      </w:r>
      <w:r w:rsidR="00A83E7D" w:rsidRPr="00C92201">
        <w:rPr>
          <w:sz w:val="28"/>
          <w:szCs w:val="28"/>
        </w:rPr>
        <w:t>.</w:t>
      </w:r>
    </w:p>
    <w:p w:rsidR="00A236A2" w:rsidRPr="000318A4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sectPr w:rsidR="00A236A2" w:rsidRPr="000318A4" w:rsidSect="00323CC6">
      <w:footerReference w:type="even" r:id="rId27"/>
      <w:footerReference w:type="default" r:id="rId28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709C" w:rsidRDefault="00AC709C">
      <w:r>
        <w:separator/>
      </w:r>
    </w:p>
  </w:endnote>
  <w:endnote w:type="continuationSeparator" w:id="0">
    <w:p w:rsidR="00AC709C" w:rsidRDefault="00AC70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1604" w:rsidRDefault="00F46231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E01604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1604" w:rsidRDefault="00F46231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E0160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F56943">
      <w:rPr>
        <w:rStyle w:val="a8"/>
        <w:noProof/>
      </w:rPr>
      <w:t>2</w: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709C" w:rsidRDefault="00AC709C">
      <w:r>
        <w:separator/>
      </w:r>
    </w:p>
  </w:footnote>
  <w:footnote w:type="continuationSeparator" w:id="0">
    <w:p w:rsidR="00AC709C" w:rsidRDefault="00AC709C">
      <w:r>
        <w:continuationSeparator/>
      </w:r>
    </w:p>
  </w:footnote>
  <w:footnote w:id="1">
    <w:p w:rsidR="00E01604" w:rsidRDefault="00E01604">
      <w:pPr>
        <w:pStyle w:val="a5"/>
      </w:pPr>
      <w:r w:rsidRPr="00B159F2">
        <w:rPr>
          <w:rStyle w:val="a6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1123E9"/>
    <w:multiLevelType w:val="hybridMultilevel"/>
    <w:tmpl w:val="473421F8"/>
    <w:lvl w:ilvl="0" w:tplc="243A4D00">
      <w:start w:val="1"/>
      <w:numFmt w:val="decimal"/>
      <w:lvlText w:val="%1)"/>
      <w:lvlJc w:val="left"/>
      <w:pPr>
        <w:ind w:left="870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36F3EA2"/>
    <w:multiLevelType w:val="hybridMultilevel"/>
    <w:tmpl w:val="F75045F8"/>
    <w:lvl w:ilvl="0" w:tplc="A7AAB93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4" w15:restartNumberingAfterBreak="0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7"/>
  </w:num>
  <w:num w:numId="5">
    <w:abstractNumId w:val="1"/>
  </w:num>
  <w:num w:numId="6">
    <w:abstractNumId w:val="4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508E"/>
    <w:rsid w:val="00017B64"/>
    <w:rsid w:val="000248EE"/>
    <w:rsid w:val="0002663B"/>
    <w:rsid w:val="00026BB3"/>
    <w:rsid w:val="000274AA"/>
    <w:rsid w:val="000318A4"/>
    <w:rsid w:val="0004190C"/>
    <w:rsid w:val="000431C8"/>
    <w:rsid w:val="00046762"/>
    <w:rsid w:val="000532E5"/>
    <w:rsid w:val="00067348"/>
    <w:rsid w:val="000A4ECB"/>
    <w:rsid w:val="000A4F47"/>
    <w:rsid w:val="000B44E6"/>
    <w:rsid w:val="000C7586"/>
    <w:rsid w:val="000D0F49"/>
    <w:rsid w:val="000D1068"/>
    <w:rsid w:val="000D400F"/>
    <w:rsid w:val="000E0913"/>
    <w:rsid w:val="000E27A8"/>
    <w:rsid w:val="000E2C23"/>
    <w:rsid w:val="000F1161"/>
    <w:rsid w:val="000F2395"/>
    <w:rsid w:val="000F4723"/>
    <w:rsid w:val="00104F5D"/>
    <w:rsid w:val="0011051C"/>
    <w:rsid w:val="001154D1"/>
    <w:rsid w:val="00131319"/>
    <w:rsid w:val="00137446"/>
    <w:rsid w:val="0015653C"/>
    <w:rsid w:val="0017263F"/>
    <w:rsid w:val="00175258"/>
    <w:rsid w:val="00190B17"/>
    <w:rsid w:val="00193C82"/>
    <w:rsid w:val="001A1A6C"/>
    <w:rsid w:val="001A1F04"/>
    <w:rsid w:val="001A425A"/>
    <w:rsid w:val="001A622C"/>
    <w:rsid w:val="001B1E16"/>
    <w:rsid w:val="001C3165"/>
    <w:rsid w:val="001C7F3A"/>
    <w:rsid w:val="001D20E3"/>
    <w:rsid w:val="001F1EAF"/>
    <w:rsid w:val="0021221E"/>
    <w:rsid w:val="00213A1C"/>
    <w:rsid w:val="00222BE3"/>
    <w:rsid w:val="00227FA3"/>
    <w:rsid w:val="00230F5E"/>
    <w:rsid w:val="00232103"/>
    <w:rsid w:val="00240D2D"/>
    <w:rsid w:val="0024623B"/>
    <w:rsid w:val="00246BD5"/>
    <w:rsid w:val="0025086F"/>
    <w:rsid w:val="00253454"/>
    <w:rsid w:val="00257229"/>
    <w:rsid w:val="002704D7"/>
    <w:rsid w:val="0027680B"/>
    <w:rsid w:val="00282624"/>
    <w:rsid w:val="00282D20"/>
    <w:rsid w:val="0029529C"/>
    <w:rsid w:val="002A6447"/>
    <w:rsid w:val="002B2B5A"/>
    <w:rsid w:val="002B394D"/>
    <w:rsid w:val="002B6489"/>
    <w:rsid w:val="002C30B1"/>
    <w:rsid w:val="002D082F"/>
    <w:rsid w:val="002D35FA"/>
    <w:rsid w:val="002E14E0"/>
    <w:rsid w:val="002F1FF0"/>
    <w:rsid w:val="002F42E5"/>
    <w:rsid w:val="00312C96"/>
    <w:rsid w:val="00323CC6"/>
    <w:rsid w:val="00340854"/>
    <w:rsid w:val="00342C73"/>
    <w:rsid w:val="00346515"/>
    <w:rsid w:val="003577DA"/>
    <w:rsid w:val="00362C5B"/>
    <w:rsid w:val="00370D9A"/>
    <w:rsid w:val="00371328"/>
    <w:rsid w:val="00382A81"/>
    <w:rsid w:val="00386FEF"/>
    <w:rsid w:val="003A27BB"/>
    <w:rsid w:val="003A2CE2"/>
    <w:rsid w:val="003B187A"/>
    <w:rsid w:val="003B61E4"/>
    <w:rsid w:val="003B7412"/>
    <w:rsid w:val="003C2A97"/>
    <w:rsid w:val="003C6E4D"/>
    <w:rsid w:val="003D041B"/>
    <w:rsid w:val="003D634F"/>
    <w:rsid w:val="003F3BCA"/>
    <w:rsid w:val="003F5368"/>
    <w:rsid w:val="003F76E7"/>
    <w:rsid w:val="00401F43"/>
    <w:rsid w:val="00411762"/>
    <w:rsid w:val="00420EBB"/>
    <w:rsid w:val="00432E4F"/>
    <w:rsid w:val="0045109E"/>
    <w:rsid w:val="00451B57"/>
    <w:rsid w:val="00465A4C"/>
    <w:rsid w:val="004666AD"/>
    <w:rsid w:val="004728A2"/>
    <w:rsid w:val="00475D97"/>
    <w:rsid w:val="00481473"/>
    <w:rsid w:val="00484E10"/>
    <w:rsid w:val="0049601E"/>
    <w:rsid w:val="004A508F"/>
    <w:rsid w:val="004B1A18"/>
    <w:rsid w:val="004B213B"/>
    <w:rsid w:val="004C02F4"/>
    <w:rsid w:val="004C0466"/>
    <w:rsid w:val="004C715B"/>
    <w:rsid w:val="004D1860"/>
    <w:rsid w:val="004E6812"/>
    <w:rsid w:val="004E7676"/>
    <w:rsid w:val="004F1E64"/>
    <w:rsid w:val="004F7530"/>
    <w:rsid w:val="004F78DD"/>
    <w:rsid w:val="00501909"/>
    <w:rsid w:val="00521482"/>
    <w:rsid w:val="005254A8"/>
    <w:rsid w:val="005353F1"/>
    <w:rsid w:val="00537888"/>
    <w:rsid w:val="00542682"/>
    <w:rsid w:val="00547F0D"/>
    <w:rsid w:val="0055508E"/>
    <w:rsid w:val="00560C6C"/>
    <w:rsid w:val="00573784"/>
    <w:rsid w:val="005954D7"/>
    <w:rsid w:val="005A3C50"/>
    <w:rsid w:val="005A4E0A"/>
    <w:rsid w:val="005A52A9"/>
    <w:rsid w:val="005B1DBB"/>
    <w:rsid w:val="005D4CE3"/>
    <w:rsid w:val="005D50AE"/>
    <w:rsid w:val="005D5166"/>
    <w:rsid w:val="005F3D8F"/>
    <w:rsid w:val="005F4A12"/>
    <w:rsid w:val="00600410"/>
    <w:rsid w:val="00605E14"/>
    <w:rsid w:val="00610382"/>
    <w:rsid w:val="006273A5"/>
    <w:rsid w:val="00636525"/>
    <w:rsid w:val="00636D9A"/>
    <w:rsid w:val="0064530F"/>
    <w:rsid w:val="006468C4"/>
    <w:rsid w:val="006516DF"/>
    <w:rsid w:val="00654CA1"/>
    <w:rsid w:val="00657952"/>
    <w:rsid w:val="00672E18"/>
    <w:rsid w:val="00681ED5"/>
    <w:rsid w:val="00696719"/>
    <w:rsid w:val="006A4B75"/>
    <w:rsid w:val="006A7192"/>
    <w:rsid w:val="006B0090"/>
    <w:rsid w:val="006B4F1E"/>
    <w:rsid w:val="006C3401"/>
    <w:rsid w:val="006D5AE6"/>
    <w:rsid w:val="006E3F85"/>
    <w:rsid w:val="00704490"/>
    <w:rsid w:val="007130BE"/>
    <w:rsid w:val="0073163D"/>
    <w:rsid w:val="00742DCB"/>
    <w:rsid w:val="00752FF6"/>
    <w:rsid w:val="00760FFB"/>
    <w:rsid w:val="007A2691"/>
    <w:rsid w:val="007A613A"/>
    <w:rsid w:val="007A7A93"/>
    <w:rsid w:val="007B6E83"/>
    <w:rsid w:val="007C34E4"/>
    <w:rsid w:val="007C44C1"/>
    <w:rsid w:val="007D6B6D"/>
    <w:rsid w:val="007E2640"/>
    <w:rsid w:val="007E2CEF"/>
    <w:rsid w:val="007F0845"/>
    <w:rsid w:val="007F36C2"/>
    <w:rsid w:val="007F5B20"/>
    <w:rsid w:val="00823341"/>
    <w:rsid w:val="008303E4"/>
    <w:rsid w:val="00833DC2"/>
    <w:rsid w:val="00834ADB"/>
    <w:rsid w:val="00837265"/>
    <w:rsid w:val="0084020A"/>
    <w:rsid w:val="00841F1C"/>
    <w:rsid w:val="008439A9"/>
    <w:rsid w:val="008450AD"/>
    <w:rsid w:val="0084736A"/>
    <w:rsid w:val="00852302"/>
    <w:rsid w:val="008553A8"/>
    <w:rsid w:val="008660EA"/>
    <w:rsid w:val="008761B1"/>
    <w:rsid w:val="00876C33"/>
    <w:rsid w:val="008937BB"/>
    <w:rsid w:val="008C2DB4"/>
    <w:rsid w:val="008D33D2"/>
    <w:rsid w:val="008D3412"/>
    <w:rsid w:val="008D3FCC"/>
    <w:rsid w:val="008D5F42"/>
    <w:rsid w:val="008D60A6"/>
    <w:rsid w:val="008F344F"/>
    <w:rsid w:val="008F4AA7"/>
    <w:rsid w:val="008F6552"/>
    <w:rsid w:val="0090644D"/>
    <w:rsid w:val="009349C7"/>
    <w:rsid w:val="00954C50"/>
    <w:rsid w:val="00970CFA"/>
    <w:rsid w:val="0097277E"/>
    <w:rsid w:val="00980392"/>
    <w:rsid w:val="00982F4D"/>
    <w:rsid w:val="00985671"/>
    <w:rsid w:val="009A3B51"/>
    <w:rsid w:val="009A6173"/>
    <w:rsid w:val="009C5C72"/>
    <w:rsid w:val="009D6E0B"/>
    <w:rsid w:val="009E1453"/>
    <w:rsid w:val="009E47D1"/>
    <w:rsid w:val="009F2217"/>
    <w:rsid w:val="00A00C6F"/>
    <w:rsid w:val="00A0447D"/>
    <w:rsid w:val="00A073BB"/>
    <w:rsid w:val="00A13234"/>
    <w:rsid w:val="00A15453"/>
    <w:rsid w:val="00A17507"/>
    <w:rsid w:val="00A236A2"/>
    <w:rsid w:val="00A26FD1"/>
    <w:rsid w:val="00A31613"/>
    <w:rsid w:val="00A41030"/>
    <w:rsid w:val="00A546B3"/>
    <w:rsid w:val="00A702CB"/>
    <w:rsid w:val="00A75A2C"/>
    <w:rsid w:val="00A83E7D"/>
    <w:rsid w:val="00AA0A3D"/>
    <w:rsid w:val="00AA5227"/>
    <w:rsid w:val="00AB1AE3"/>
    <w:rsid w:val="00AC016A"/>
    <w:rsid w:val="00AC3707"/>
    <w:rsid w:val="00AC709C"/>
    <w:rsid w:val="00AD114B"/>
    <w:rsid w:val="00AE35AC"/>
    <w:rsid w:val="00AF1583"/>
    <w:rsid w:val="00B0234D"/>
    <w:rsid w:val="00B07368"/>
    <w:rsid w:val="00B128B9"/>
    <w:rsid w:val="00B139B1"/>
    <w:rsid w:val="00B15195"/>
    <w:rsid w:val="00B159F2"/>
    <w:rsid w:val="00B41311"/>
    <w:rsid w:val="00B610E9"/>
    <w:rsid w:val="00B64839"/>
    <w:rsid w:val="00B6740C"/>
    <w:rsid w:val="00B865E0"/>
    <w:rsid w:val="00B97F14"/>
    <w:rsid w:val="00BA286E"/>
    <w:rsid w:val="00BA4328"/>
    <w:rsid w:val="00BC7778"/>
    <w:rsid w:val="00BD2A2D"/>
    <w:rsid w:val="00BE05D2"/>
    <w:rsid w:val="00BF45DA"/>
    <w:rsid w:val="00BF5905"/>
    <w:rsid w:val="00C17DEB"/>
    <w:rsid w:val="00C24CC9"/>
    <w:rsid w:val="00C33559"/>
    <w:rsid w:val="00C35A82"/>
    <w:rsid w:val="00C47554"/>
    <w:rsid w:val="00C54B53"/>
    <w:rsid w:val="00C83027"/>
    <w:rsid w:val="00C835D9"/>
    <w:rsid w:val="00C92201"/>
    <w:rsid w:val="00C96DFE"/>
    <w:rsid w:val="00CB1699"/>
    <w:rsid w:val="00CB77DC"/>
    <w:rsid w:val="00CC1077"/>
    <w:rsid w:val="00CC6ECB"/>
    <w:rsid w:val="00CC7435"/>
    <w:rsid w:val="00CD6DB5"/>
    <w:rsid w:val="00CD7536"/>
    <w:rsid w:val="00CE7B88"/>
    <w:rsid w:val="00CF24FD"/>
    <w:rsid w:val="00D04990"/>
    <w:rsid w:val="00D14E70"/>
    <w:rsid w:val="00D15B22"/>
    <w:rsid w:val="00D241A1"/>
    <w:rsid w:val="00D33295"/>
    <w:rsid w:val="00D423C1"/>
    <w:rsid w:val="00D42816"/>
    <w:rsid w:val="00D42E70"/>
    <w:rsid w:val="00D5235C"/>
    <w:rsid w:val="00D65189"/>
    <w:rsid w:val="00D67A2F"/>
    <w:rsid w:val="00D76EE3"/>
    <w:rsid w:val="00D92806"/>
    <w:rsid w:val="00DB2A92"/>
    <w:rsid w:val="00DB61FC"/>
    <w:rsid w:val="00DB6939"/>
    <w:rsid w:val="00DC6942"/>
    <w:rsid w:val="00DC7956"/>
    <w:rsid w:val="00DD02DA"/>
    <w:rsid w:val="00DD6FBA"/>
    <w:rsid w:val="00DD7271"/>
    <w:rsid w:val="00DE6F7A"/>
    <w:rsid w:val="00DE7A53"/>
    <w:rsid w:val="00DE7F9B"/>
    <w:rsid w:val="00DF116A"/>
    <w:rsid w:val="00DF1AA7"/>
    <w:rsid w:val="00DF2F28"/>
    <w:rsid w:val="00DF3482"/>
    <w:rsid w:val="00E01604"/>
    <w:rsid w:val="00E20646"/>
    <w:rsid w:val="00E208BC"/>
    <w:rsid w:val="00E2213D"/>
    <w:rsid w:val="00E2403A"/>
    <w:rsid w:val="00E27C15"/>
    <w:rsid w:val="00E330EB"/>
    <w:rsid w:val="00E476FC"/>
    <w:rsid w:val="00E50A82"/>
    <w:rsid w:val="00E50B59"/>
    <w:rsid w:val="00E50C24"/>
    <w:rsid w:val="00E521B3"/>
    <w:rsid w:val="00E6145C"/>
    <w:rsid w:val="00E661BC"/>
    <w:rsid w:val="00E7489A"/>
    <w:rsid w:val="00E75130"/>
    <w:rsid w:val="00E82244"/>
    <w:rsid w:val="00E85ED3"/>
    <w:rsid w:val="00E935E9"/>
    <w:rsid w:val="00EA0B43"/>
    <w:rsid w:val="00EA0BFE"/>
    <w:rsid w:val="00EA578D"/>
    <w:rsid w:val="00EA6A61"/>
    <w:rsid w:val="00EB1CDA"/>
    <w:rsid w:val="00EB3B32"/>
    <w:rsid w:val="00EB6018"/>
    <w:rsid w:val="00EC6B28"/>
    <w:rsid w:val="00EE2D9E"/>
    <w:rsid w:val="00F0629C"/>
    <w:rsid w:val="00F22E43"/>
    <w:rsid w:val="00F247B3"/>
    <w:rsid w:val="00F30042"/>
    <w:rsid w:val="00F3305D"/>
    <w:rsid w:val="00F46231"/>
    <w:rsid w:val="00F47D7A"/>
    <w:rsid w:val="00F51BE1"/>
    <w:rsid w:val="00F51D87"/>
    <w:rsid w:val="00F52F79"/>
    <w:rsid w:val="00F56943"/>
    <w:rsid w:val="00F63A11"/>
    <w:rsid w:val="00F82012"/>
    <w:rsid w:val="00FA0DAF"/>
    <w:rsid w:val="00FA13EC"/>
    <w:rsid w:val="00FD382E"/>
    <w:rsid w:val="00FE6082"/>
    <w:rsid w:val="00FE6C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C9E9DCF-88B8-43D1-AADA-ABDF7D6811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72E18"/>
    <w:rPr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"/>
    <w:basedOn w:val="a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rsid w:val="00323C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note text"/>
    <w:basedOn w:val="a"/>
    <w:semiHidden/>
    <w:rsid w:val="00323CC6"/>
    <w:rPr>
      <w:sz w:val="20"/>
      <w:szCs w:val="20"/>
    </w:rPr>
  </w:style>
  <w:style w:type="character" w:styleId="a6">
    <w:name w:val="footnote reference"/>
    <w:basedOn w:val="a0"/>
    <w:semiHidden/>
    <w:rsid w:val="00323CC6"/>
    <w:rPr>
      <w:vertAlign w:val="superscript"/>
    </w:rPr>
  </w:style>
  <w:style w:type="paragraph" w:styleId="a7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323CC6"/>
  </w:style>
  <w:style w:type="paragraph" w:styleId="a9">
    <w:name w:val="Balloon Text"/>
    <w:basedOn w:val="a"/>
    <w:semiHidden/>
    <w:rsid w:val="00AC370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70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68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67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4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targetScreenSz w:val="800x600"/>
</w:webSettings>
</file>

<file path=word/_rels/document.xml.rels><?xml version="1.0" encoding="UTF-8" standalone="yes"?>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2.bin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oleObject" Target="embeddings/oleObject4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1.emf"/><Relationship Id="rId28" Type="http://schemas.openxmlformats.org/officeDocument/2006/relationships/footer" Target="footer2.xml"/><Relationship Id="rId10" Type="http://schemas.openxmlformats.org/officeDocument/2006/relationships/image" Target="media/image3.jpeg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gif"/><Relationship Id="rId22" Type="http://schemas.openxmlformats.org/officeDocument/2006/relationships/oleObject" Target="embeddings/oleObject5.bin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9E081-5689-4F72-8D35-682E74DAD3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1</Pages>
  <Words>2481</Words>
  <Characters>14146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ложения и замечания к</vt:lpstr>
    </vt:vector>
  </TitlesOfParts>
  <Company/>
  <LinksUpToDate>false</LinksUpToDate>
  <CharactersWithSpaces>16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ожения и замечания к</dc:title>
  <dc:subject/>
  <dc:creator>___</dc:creator>
  <cp:keywords/>
  <cp:lastModifiedBy>MBTY</cp:lastModifiedBy>
  <cp:revision>2</cp:revision>
  <cp:lastPrinted>2007-01-01T04:34:00Z</cp:lastPrinted>
  <dcterms:created xsi:type="dcterms:W3CDTF">2015-09-15T19:57:00Z</dcterms:created>
  <dcterms:modified xsi:type="dcterms:W3CDTF">2015-09-15T19:57:00Z</dcterms:modified>
</cp:coreProperties>
</file>